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4.xml" ContentType="application/vnd.openxmlformats-officedocument.wordprocessingml.footer+xml"/>
  <Override PartName="/word/header9.xml" ContentType="application/vnd.openxmlformats-officedocument.wordprocessingml.header+xml"/>
  <Override PartName="/word/footer5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7D64" w:rsidRPr="004B7D64" w:rsidRDefault="004B7D64" w:rsidP="004B7D64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30</w:t>
      </w:r>
    </w:p>
    <w:p w:rsidR="004B7D64" w:rsidRPr="004B7D64" w:rsidRDefault="004B7D64" w:rsidP="004B7D64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приказу Министра финансов </w:t>
      </w:r>
      <w:r w:rsidRPr="004B7D64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          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публики Казахстан</w:t>
      </w:r>
    </w:p>
    <w:p w:rsidR="004B7D64" w:rsidRPr="004B7D64" w:rsidRDefault="004B7D64" w:rsidP="004B7D64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4 июня 2015 года № 348 </w:t>
      </w: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kk-KZ" w:eastAsia="ru-RU"/>
        </w:rPr>
      </w:pP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kk-KZ" w:eastAsia="ru-RU"/>
        </w:rPr>
      </w:pP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гламент государственной услуги</w:t>
      </w: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</w:t>
      </w:r>
      <w:r w:rsidRPr="004B7D6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ием налоговых форм при экспорте (импорте) товаров в рамках таможенного союза»</w:t>
      </w: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</w:t>
      </w: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ая услуга «Прием налоговых форм при  экспорте (импорте) товаров в рамках таможенного союза» (далее – государственная услуга)</w:t>
      </w:r>
      <w:r w:rsidRPr="004B7D64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оказывается на основании Стандарта государственной услуги «Прием налоговых форм при  экспорте (импорте) товаров в рамках таможенного союза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</w:t>
      </w:r>
      <w:proofErr w:type="gramEnd"/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гистрации нормативных правовых актов под № 11273) (далее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),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рриториальными органами Комитета государственных доходов Министерства финансов Республики Казахстан по районам, городам и районам в городах, на территории специальных экономических зон (далее </w:t>
      </w:r>
      <w:proofErr w:type="gram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лугодатель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:rsidR="004B7D64" w:rsidRPr="004B7D64" w:rsidRDefault="004B7D64" w:rsidP="004B7D6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Прием документов и выдача результата оказания </w:t>
      </w:r>
      <w:proofErr w:type="gramStart"/>
      <w:r w:rsidRPr="004B7D6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государственной</w:t>
      </w:r>
      <w:proofErr w:type="gramEnd"/>
      <w:r w:rsidRPr="004B7D6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услуги осуществляются </w:t>
      </w:r>
      <w:proofErr w:type="gramStart"/>
      <w:r w:rsidRPr="004B7D6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через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4B7D64" w:rsidRPr="004B7D64" w:rsidRDefault="004B7D64" w:rsidP="004B7D64">
      <w:pPr>
        <w:numPr>
          <w:ilvl w:val="0"/>
          <w:numId w:val="6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через центры приема и обработки информации или веб-приложение «Кабинет налогоплательщика» (далее – КНП), информационную систему «Сервисы обработки налоговой отчетности» (далее – СОНО);</w:t>
      </w:r>
    </w:p>
    <w:p w:rsidR="004B7D64" w:rsidRPr="004B7D64" w:rsidRDefault="006924B8" w:rsidP="004B7D64">
      <w:pPr>
        <w:numPr>
          <w:ilvl w:val="0"/>
          <w:numId w:val="6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B7D44">
        <w:rPr>
          <w:rFonts w:ascii="Times New Roman" w:hAnsi="Times New Roman" w:cs="Times New Roman"/>
          <w:sz w:val="28"/>
          <w:szCs w:val="28"/>
        </w:rPr>
        <w:t>через некоммерческое акционерное общество «Государственная корпорация «Правительств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DB7D44">
        <w:rPr>
          <w:rFonts w:ascii="Times New Roman" w:hAnsi="Times New Roman" w:cs="Times New Roman"/>
          <w:sz w:val="28"/>
          <w:szCs w:val="28"/>
        </w:rPr>
        <w:t xml:space="preserve"> для граждан» (дале</w:t>
      </w:r>
      <w:r>
        <w:rPr>
          <w:rFonts w:ascii="Times New Roman" w:hAnsi="Times New Roman" w:cs="Times New Roman"/>
          <w:sz w:val="28"/>
          <w:szCs w:val="28"/>
        </w:rPr>
        <w:t>е – Государственная корпорация)</w:t>
      </w:r>
      <w:r w:rsidR="004B7D64"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6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редством веб-портала «электронного правительства»: www.egov.kz (далее – портал).</w:t>
      </w:r>
    </w:p>
    <w:p w:rsidR="004B7D64" w:rsidRPr="004B7D64" w:rsidRDefault="004B7D64" w:rsidP="004B7D64">
      <w:pPr>
        <w:numPr>
          <w:ilvl w:val="0"/>
          <w:numId w:val="1"/>
        </w:numPr>
        <w:tabs>
          <w:tab w:val="left" w:pos="993"/>
          <w:tab w:val="left" w:pos="1080"/>
          <w:tab w:val="left" w:pos="120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z w:val="28"/>
          <w:szCs w:val="28"/>
        </w:rPr>
        <w:t xml:space="preserve"> Форма оказания государственной услуги: электронная (полностью автоматизированная) и (или) бумажная</w:t>
      </w:r>
      <w:r w:rsidRPr="004B7D64">
        <w:rPr>
          <w:rFonts w:ascii="Calibri" w:eastAsia="Times New Roman" w:hAnsi="Calibri" w:cs="Times New Roman"/>
          <w:sz w:val="28"/>
          <w:szCs w:val="28"/>
        </w:rPr>
        <w:t>.</w:t>
      </w:r>
    </w:p>
    <w:p w:rsidR="004B7D64" w:rsidRPr="004B7D64" w:rsidRDefault="004B7D64" w:rsidP="004B7D64">
      <w:pPr>
        <w:numPr>
          <w:ilvl w:val="0"/>
          <w:numId w:val="1"/>
        </w:numPr>
        <w:tabs>
          <w:tab w:val="left" w:pos="1080"/>
          <w:tab w:val="left" w:pos="1200"/>
        </w:tabs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м оказания государственной услуги является:</w:t>
      </w:r>
    </w:p>
    <w:p w:rsidR="004B7D64" w:rsidRPr="004B7D64" w:rsidRDefault="004B7D64" w:rsidP="004B7D64">
      <w:pPr>
        <w:tabs>
          <w:tab w:val="left" w:pos="11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) отметка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 приеме налоговых форм, представленных на бумажном носителе в явочном порядке;</w:t>
      </w:r>
    </w:p>
    <w:p w:rsidR="004B7D64" w:rsidRPr="004B7D64" w:rsidRDefault="004B7D64" w:rsidP="004B7D64">
      <w:pPr>
        <w:tabs>
          <w:tab w:val="left" w:pos="11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2) отметка времени и даты приема почтовой или иной организации связи о приеме налоговой отчетности;</w:t>
      </w:r>
    </w:p>
    <w:p w:rsidR="004B7D64" w:rsidRPr="004B7D64" w:rsidRDefault="004B7D64" w:rsidP="004B7D64">
      <w:pPr>
        <w:tabs>
          <w:tab w:val="left" w:pos="11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) уведомление/подтверждение о приеме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логовой отчетности в электронном виде;</w:t>
      </w:r>
    </w:p>
    <w:p w:rsidR="004B7D64" w:rsidRPr="004B7D64" w:rsidRDefault="004B7D64" w:rsidP="004B7D64">
      <w:pPr>
        <w:tabs>
          <w:tab w:val="left" w:pos="11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подтверждение органами государственных доходов факта уплаты налога на добавленную стоимость по импортированным товарам в заявлении о ввозе товаров и уплате косвенных налогов (далее – факт уплаты) путем проставления соответствующей отметки;</w:t>
      </w:r>
    </w:p>
    <w:p w:rsidR="004B7D64" w:rsidRPr="004B7D64" w:rsidRDefault="004B7D64" w:rsidP="004B7D64">
      <w:pPr>
        <w:tabs>
          <w:tab w:val="left" w:pos="11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5) мотивированный ответ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б отказе в оказании государственной услуги (случаи, когда налоговая отчетность считается не представленной) и в подтверждении факта уплаты в случаях и по основаниям, указанным в пункте 10 настоящего стандарта государственной услуги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B7D64" w:rsidRPr="004B7D64" w:rsidRDefault="004B7D64" w:rsidP="004B7D64">
      <w:pPr>
        <w:tabs>
          <w:tab w:val="left" w:pos="900"/>
          <w:tab w:val="left" w:pos="1080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 предоставления результата оказания государственной услуги: электронная и (или) бумажная.</w:t>
      </w:r>
    </w:p>
    <w:p w:rsidR="004B7D64" w:rsidRPr="004B7D64" w:rsidRDefault="004B7D64" w:rsidP="004B7D64">
      <w:pPr>
        <w:tabs>
          <w:tab w:val="left" w:pos="1134"/>
        </w:tabs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4B7D64" w:rsidRPr="004B7D64" w:rsidRDefault="004B7D64" w:rsidP="004B7D64">
      <w:pPr>
        <w:tabs>
          <w:tab w:val="left" w:pos="1134"/>
        </w:tabs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4B7D64" w:rsidRPr="004B7D64" w:rsidRDefault="004B7D64" w:rsidP="004B7D6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2. </w:t>
      </w:r>
      <w:r w:rsidRPr="004B7D6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орядок действий структурных подразделений (работников) </w:t>
      </w:r>
      <w:proofErr w:type="spellStart"/>
      <w:r w:rsidRPr="004B7D6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4B7D64" w:rsidRPr="004B7D64" w:rsidRDefault="004B7D64" w:rsidP="004B7D6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4B7D64" w:rsidRPr="004B7D64" w:rsidRDefault="004B7D64" w:rsidP="004B7D64">
      <w:pPr>
        <w:numPr>
          <w:ilvl w:val="0"/>
          <w:numId w:val="1"/>
        </w:numPr>
        <w:tabs>
          <w:tab w:val="left" w:pos="0"/>
          <w:tab w:val="left" w:pos="85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4B7D64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sz w:val="28"/>
          <w:szCs w:val="28"/>
        </w:rPr>
        <w:t xml:space="preserve"> документов, указанных в пункте 9 Стандарта.</w:t>
      </w:r>
    </w:p>
    <w:p w:rsidR="004B7D64" w:rsidRPr="004B7D64" w:rsidRDefault="004B7D64" w:rsidP="004B7D64">
      <w:pPr>
        <w:numPr>
          <w:ilvl w:val="0"/>
          <w:numId w:val="1"/>
        </w:numPr>
        <w:tabs>
          <w:tab w:val="left" w:pos="-120"/>
          <w:tab w:val="left" w:pos="0"/>
          <w:tab w:val="left" w:pos="851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napToGrid w:val="0"/>
          <w:sz w:val="28"/>
          <w:szCs w:val="28"/>
        </w:rPr>
        <w:t>Процедура (действия) процесса оказания государственной услуги:</w:t>
      </w:r>
    </w:p>
    <w:p w:rsidR="004B7D64" w:rsidRPr="004B7D64" w:rsidRDefault="004B7D64" w:rsidP="004B7D64">
      <w:pPr>
        <w:tabs>
          <w:tab w:val="left" w:pos="0"/>
          <w:tab w:val="left" w:pos="851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z w:val="28"/>
          <w:szCs w:val="28"/>
        </w:rPr>
        <w:t>1) прием документов – 20 (двадцать) минут:</w:t>
      </w:r>
    </w:p>
    <w:p w:rsidR="004B7D64" w:rsidRPr="004B7D64" w:rsidRDefault="004B7D64" w:rsidP="004B7D64">
      <w:pPr>
        <w:tabs>
          <w:tab w:val="left" w:pos="0"/>
          <w:tab w:val="left" w:pos="851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z w:val="28"/>
          <w:szCs w:val="28"/>
        </w:rPr>
        <w:t>работник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ответственный за прием документов в присутствии </w:t>
      </w:r>
      <w:proofErr w:type="spellStart"/>
      <w:r w:rsidRPr="004B7D64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4B7D64" w:rsidRPr="004B7D64" w:rsidRDefault="004B7D64" w:rsidP="004B7D64">
      <w:pPr>
        <w:tabs>
          <w:tab w:val="left" w:pos="0"/>
          <w:tab w:val="left" w:pos="851"/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ряет данные, отраженные в налоговой отчетности, с документом, удостоверяющим личность (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предъявлении доверенности на представление интересов юридического лица проверяет наличие подписи руководителя и печати юридического лица) – 5 (пять) минут; </w:t>
      </w:r>
      <w:proofErr w:type="gramEnd"/>
    </w:p>
    <w:p w:rsidR="004B7D64" w:rsidRPr="004B7D64" w:rsidRDefault="004B7D64" w:rsidP="004B7D64">
      <w:pPr>
        <w:tabs>
          <w:tab w:val="left" w:pos="0"/>
          <w:tab w:val="left" w:pos="993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z w:val="28"/>
          <w:szCs w:val="28"/>
        </w:rPr>
        <w:t xml:space="preserve">проверяет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</w:rPr>
        <w:t>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далее – ИС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</w:rPr>
        <w:t>ИНИС) – 5 (пять) минут;</w:t>
      </w:r>
    </w:p>
    <w:p w:rsidR="004B7D64" w:rsidRPr="004B7D64" w:rsidRDefault="004B7D64" w:rsidP="004B7D64">
      <w:pPr>
        <w:tabs>
          <w:tab w:val="left" w:pos="0"/>
          <w:tab w:val="left" w:pos="993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z w:val="28"/>
          <w:szCs w:val="28"/>
        </w:rPr>
        <w:t xml:space="preserve">указывает на втором экземпляре налоговой отчетности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</w:rPr>
        <w:t>(во втором разделе заявления о ввозе товаров и уплате косвенных налогов)</w:t>
      </w:r>
      <w:r w:rsidRPr="004B7D64">
        <w:rPr>
          <w:rFonts w:ascii="Times New Roman" w:eastAsia="Times New Roman" w:hAnsi="Times New Roman" w:cs="Times New Roman"/>
          <w:sz w:val="28"/>
          <w:szCs w:val="28"/>
        </w:rPr>
        <w:t xml:space="preserve"> входящий номер документа, выданный  информационной системой, свою фамилию, инициалы и расписывается в нем – 5 (пять) минут. </w:t>
      </w:r>
    </w:p>
    <w:p w:rsidR="004B7D64" w:rsidRPr="004B7D64" w:rsidRDefault="004B7D64" w:rsidP="004B7D64">
      <w:pPr>
        <w:numPr>
          <w:ilvl w:val="0"/>
          <w:numId w:val="2"/>
        </w:numPr>
        <w:tabs>
          <w:tab w:val="clear" w:pos="1778"/>
          <w:tab w:val="left" w:pos="0"/>
          <w:tab w:val="left" w:pos="900"/>
          <w:tab w:val="left" w:pos="1080"/>
          <w:tab w:val="num" w:pos="1429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ник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ответственный за обработку документов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мпортирует налоговую отчетность, представленную в </w:t>
      </w:r>
      <w:r w:rsidRPr="004B7D6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DF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4B7D64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формате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в ИС СОНО</w:t>
      </w:r>
      <w:r w:rsidRPr="004B7D64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;</w:t>
      </w:r>
    </w:p>
    <w:p w:rsidR="004B7D64" w:rsidRPr="004B7D64" w:rsidRDefault="004B7D64" w:rsidP="004B7D64">
      <w:pPr>
        <w:tabs>
          <w:tab w:val="left" w:pos="0"/>
          <w:tab w:val="left" w:pos="900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ередает налоговую отчетность на хранение в архив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0 (десять) минут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B7D64" w:rsidRPr="004B7D64" w:rsidRDefault="004B7D64" w:rsidP="004B7D64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tabs>
          <w:tab w:val="left" w:pos="9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tabs>
          <w:tab w:val="left" w:pos="993"/>
          <w:tab w:val="left" w:pos="4074"/>
        </w:tabs>
        <w:spacing w:after="0" w:line="300" w:lineRule="exact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4B7D64" w:rsidRPr="004B7D64" w:rsidRDefault="004B7D64" w:rsidP="004B7D64">
      <w:pPr>
        <w:tabs>
          <w:tab w:val="left" w:pos="993"/>
          <w:tab w:val="left" w:pos="4074"/>
        </w:tabs>
        <w:spacing w:after="0" w:line="300" w:lineRule="exact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B7D64" w:rsidRPr="004B7D64" w:rsidRDefault="004B7D64" w:rsidP="004B7D64">
      <w:pPr>
        <w:numPr>
          <w:ilvl w:val="0"/>
          <w:numId w:val="3"/>
        </w:numPr>
        <w:tabs>
          <w:tab w:val="clear" w:pos="928"/>
          <w:tab w:val="left" w:pos="0"/>
        </w:tabs>
        <w:spacing w:after="0" w:line="300" w:lineRule="exact"/>
        <w:ind w:left="0"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В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е оказания государственной услуги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участвуют работники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ЦПО </w:t>
      </w:r>
      <w:proofErr w:type="spellStart"/>
      <w:r w:rsidRPr="004B7D64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sz w:val="28"/>
          <w:szCs w:val="28"/>
          <w:lang w:eastAsia="zh-TW"/>
        </w:rPr>
        <w:t>.</w:t>
      </w:r>
    </w:p>
    <w:p w:rsidR="004B7D64" w:rsidRPr="004B7D64" w:rsidRDefault="004B7D64" w:rsidP="004B7D64">
      <w:pPr>
        <w:numPr>
          <w:ilvl w:val="0"/>
          <w:numId w:val="3"/>
        </w:numPr>
        <w:tabs>
          <w:tab w:val="clear" w:pos="928"/>
          <w:tab w:val="left" w:pos="0"/>
          <w:tab w:val="num" w:pos="600"/>
          <w:tab w:val="left" w:pos="960"/>
          <w:tab w:val="num" w:pos="900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, ответственный за прием документов, принимает, проверяет, регистрирует и вводит документы, представленные </w:t>
      </w:r>
      <w:proofErr w:type="spellStart"/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B7D64" w:rsidRPr="004B7D64" w:rsidRDefault="004B7D64" w:rsidP="004B7D64">
      <w:pPr>
        <w:numPr>
          <w:ilvl w:val="0"/>
          <w:numId w:val="3"/>
        </w:numPr>
        <w:tabs>
          <w:tab w:val="clear" w:pos="928"/>
          <w:tab w:val="left" w:pos="0"/>
          <w:tab w:val="num" w:pos="600"/>
          <w:tab w:val="left" w:pos="960"/>
          <w:tab w:val="num" w:pos="900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, ответственный за прием документов, передает документы работнику, ответственному за обработку документов, в порядке, указанном в пункте 6 настоящего Регламента государственной услуги.</w:t>
      </w:r>
    </w:p>
    <w:p w:rsidR="004B7D64" w:rsidRPr="004B7D64" w:rsidRDefault="004B7D64" w:rsidP="004B7D64">
      <w:pPr>
        <w:numPr>
          <w:ilvl w:val="0"/>
          <w:numId w:val="3"/>
        </w:numPr>
        <w:tabs>
          <w:tab w:val="clear" w:pos="928"/>
          <w:tab w:val="left" w:pos="0"/>
          <w:tab w:val="num" w:pos="600"/>
          <w:tab w:val="left" w:pos="960"/>
          <w:tab w:val="num" w:pos="900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, ответственный за обработку документов обрабатывает входные документы в ИС СОНО</w:t>
      </w:r>
      <w:r w:rsidRPr="004B7D64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;</w:t>
      </w:r>
    </w:p>
    <w:p w:rsidR="004B7D64" w:rsidRPr="004B7D64" w:rsidRDefault="004B7D64" w:rsidP="004B7D64">
      <w:pPr>
        <w:tabs>
          <w:tab w:val="left" w:pos="0"/>
          <w:tab w:val="left" w:pos="9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дает налоговую отчетность на хранение в архив –  10 минут.</w:t>
      </w:r>
    </w:p>
    <w:p w:rsidR="004B7D64" w:rsidRPr="004B7D64" w:rsidRDefault="004B7D64" w:rsidP="004B7D64">
      <w:pPr>
        <w:tabs>
          <w:tab w:val="left" w:pos="9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tabs>
          <w:tab w:val="left" w:pos="993"/>
          <w:tab w:val="left" w:pos="4074"/>
        </w:tabs>
        <w:spacing w:after="0" w:line="300" w:lineRule="exact"/>
        <w:ind w:firstLine="48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 xml:space="preserve">4. Порядок взаимодействия с </w:t>
      </w:r>
      <w:r w:rsidR="006924B8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й корпорацией</w:t>
      </w:r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 xml:space="preserve"> и (или) иными </w:t>
      </w:r>
      <w:proofErr w:type="spellStart"/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>услугодателями</w:t>
      </w:r>
      <w:proofErr w:type="spellEnd"/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4B7D64" w:rsidRPr="004B7D64" w:rsidRDefault="004B7D64" w:rsidP="004B7D64">
      <w:pPr>
        <w:tabs>
          <w:tab w:val="left" w:pos="993"/>
          <w:tab w:val="left" w:pos="407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B7D64" w:rsidRPr="004B7D64" w:rsidRDefault="004B7D64" w:rsidP="004B7D6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10.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ведена в </w:t>
      </w:r>
      <w:hyperlink r:id="rId8" w:history="1">
        <w:r w:rsidRPr="004B7D64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1 </w:t>
        </w:r>
      </w:hyperlink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 настоящему Регламенту государственной услуги: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ь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существляет регистрацию в КНП с помощью своего регистрационного свидетельства электронной цифровой подписи (далее – ЭЦП)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 – процесс авторизации с помощью регистрационного свидетельства ЭЦП в КНП для получения государственной услуги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1 – проверка в КНП  подлинности данных о зарегистрированном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через логин (индивидуальный идентификационный номер/бизнес идентификационный номер (далее – ИИН/БИН)) и пароль, также сведении о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2 – формирование КНП сообщения об отказе в авторизации в связи с имеющимися нарушениями в данных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3 – выбор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государственной услуги, указанной в настоящем Регламенте государственной услуги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2 – проверка регистрационных данных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х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5 – выбор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гистрационного свидетельства ЭЦП для удостоверения, подписания запроса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запросе и ИИН/БИН указанным в регистрационном свидетельстве ЭЦП)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6 – формирование сообщения об отказе в запрашиваемой государственной услуге в связи с </w:t>
      </w:r>
      <w:proofErr w:type="gram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линности ЭЦП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7 – удостоверение запроса для оказания государственной услуги посредством ЭЦП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8 – вывод на экран формы запроса для оказания государственной услуги и заполнение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ормы (ввод данных) с учетом ее структуры и форматных требований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9 – регистрация электронного документа в КНП; 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10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правление запроса в ИС СОНО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словие 4 – проверка (обработка) запроса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11 – формирование сообщения об отказе в запрашиваемой государственной услуге в связи с имеющимися нарушениями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12 – передача информации о приеме налоговой отчетности ИС СОНО в КНП и передача данных на лицевой счет в ИС ИНИС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  <w:tab w:val="left" w:pos="376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13 – получение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НП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а государственной услуги сформированного в ИС СОНО. Электронный документ формируется с использованием ЭЦП уполномоченного лица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4B7D64" w:rsidRPr="004B7D64" w:rsidRDefault="004B7D64" w:rsidP="004B7D6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11. Диаграмма функционального взаимодействия при оказании государственной услуги через ИС СОНО, отражающая порядок обращения и последовательности процедур (действий)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ведена в </w:t>
      </w:r>
      <w:hyperlink r:id="rId9" w:history="1">
        <w:r w:rsidRPr="004B7D64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 настоящему Регламенту государственной услуги: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ь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ИС СОНО на основании регистрационных данных ИИН/БИН создает и использует профиль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 – процесс авторизации с помощью профиля  в ИС СОНО для получения государственной услуги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2 – выбор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государственной услуги, указанной в настоящем Регламенте государственной услуги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3 – вывод на экран формы запроса для оказания государственной услуги и заполнение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ормы (ввод данных) с учетом ее структуры и форматных требований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ие 1 – проверка запроса на полноту форматных требований ИС СОНО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4 – удостоверение запроса для оказания государственной услуги посредством ЭЦП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2 – 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анных (между ИИН/БИН </w:t>
      </w:r>
      <w:proofErr w:type="gram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запросе и ИИН/БИН указанным в регистрационном свидетельстве ЭЦП)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5 – идентификация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ИС СОНО, проверка подлинности ЭЦП, которым заверен запрос и регистрация электронного документа в ИС СОНО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линности ЭЦП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7 – передача информации о приеме налоговой отчетности ИС СОНО в КНП и передача данных на лицевой счет в ИС ИНИС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8 – обработка запроса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9  – формирование сообщения об отказе в запрашиваемой государственной услуге в связи с имеющимися нарушениями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  <w:tab w:val="left" w:pos="376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10 – получение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зультата государственной услуги сформированного в ИС СОНО. Электронный документ формируется с использованием ЭЦП уполномоченного лица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6924B8" w:rsidRDefault="006924B8" w:rsidP="006924B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7D44">
        <w:rPr>
          <w:rFonts w:ascii="Times New Roman" w:hAnsi="Times New Roman" w:cs="Times New Roman"/>
          <w:sz w:val="28"/>
          <w:szCs w:val="28"/>
        </w:rPr>
        <w:t xml:space="preserve">12. Процедура (действия) 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по оказанию государственной услуги при представлении 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документов в </w:t>
      </w:r>
      <w:proofErr w:type="gramStart"/>
      <w:r>
        <w:rPr>
          <w:rFonts w:ascii="Times New Roman" w:hAnsi="Times New Roman" w:cs="Times New Roman"/>
          <w:sz w:val="28"/>
          <w:szCs w:val="28"/>
        </w:rPr>
        <w:t>Государственную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924B8" w:rsidRPr="00DB7D44" w:rsidRDefault="006924B8" w:rsidP="006924B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порацию</w:t>
      </w:r>
      <w:r w:rsidRPr="00DB7D44">
        <w:rPr>
          <w:rFonts w:ascii="Times New Roman" w:hAnsi="Times New Roman" w:cs="Times New Roman"/>
          <w:sz w:val="28"/>
          <w:szCs w:val="28"/>
        </w:rPr>
        <w:t xml:space="preserve"> в явочном порядке на бумажном носителе:</w:t>
      </w:r>
    </w:p>
    <w:p w:rsidR="006924B8" w:rsidRPr="00DB7D44" w:rsidRDefault="006924B8" w:rsidP="006924B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7D44">
        <w:rPr>
          <w:rFonts w:ascii="Times New Roman" w:hAnsi="Times New Roman" w:cs="Times New Roman"/>
          <w:sz w:val="28"/>
          <w:szCs w:val="28"/>
        </w:rPr>
        <w:t>1)</w:t>
      </w:r>
      <w:r w:rsidRPr="00DB7D44">
        <w:rPr>
          <w:rFonts w:ascii="Times New Roman" w:hAnsi="Times New Roman" w:cs="Times New Roman"/>
          <w:sz w:val="28"/>
          <w:szCs w:val="28"/>
        </w:rPr>
        <w:tab/>
        <w:t xml:space="preserve">работник </w:t>
      </w:r>
      <w:r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Pr="00DB7D44">
        <w:rPr>
          <w:rFonts w:ascii="Times New Roman" w:hAnsi="Times New Roman" w:cs="Times New Roman"/>
          <w:sz w:val="28"/>
          <w:szCs w:val="28"/>
        </w:rPr>
        <w:t xml:space="preserve"> принимает, проверяет документы, представленные 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Государственную корпорацию</w:t>
      </w:r>
      <w:r w:rsidRPr="00DB7D44">
        <w:rPr>
          <w:rFonts w:ascii="Times New Roman" w:hAnsi="Times New Roman" w:cs="Times New Roman"/>
          <w:sz w:val="28"/>
          <w:szCs w:val="28"/>
        </w:rPr>
        <w:t xml:space="preserve">, направляет 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в сектор самообслуживания «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Connection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Point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>» – 10 (десять) минут;</w:t>
      </w:r>
    </w:p>
    <w:p w:rsidR="004B7D64" w:rsidRPr="004B7D64" w:rsidRDefault="006924B8" w:rsidP="006924B8">
      <w:pPr>
        <w:tabs>
          <w:tab w:val="left" w:pos="0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B7D44">
        <w:rPr>
          <w:rFonts w:ascii="Times New Roman" w:hAnsi="Times New Roman" w:cs="Times New Roman"/>
          <w:sz w:val="28"/>
          <w:szCs w:val="28"/>
        </w:rPr>
        <w:t>2)</w:t>
      </w:r>
      <w:r w:rsidRPr="00DB7D4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осуществляет действия, указанные в            пункте 11 настоящего Регламента государственной услуги.</w:t>
      </w:r>
      <w:r w:rsidR="004B7D64"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4B7D64" w:rsidRPr="004B7D64" w:rsidRDefault="004B7D64" w:rsidP="004B7D64">
      <w:pPr>
        <w:tabs>
          <w:tab w:val="left" w:pos="0"/>
          <w:tab w:val="left" w:pos="96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13. Справочники бизнес-процессов оказания государственной услуги «Прием налоговых форм при  экспорте (импорте) товаров в рамках таможенного союза» приведены в приложениях 3, 4 и 5 к настоящему Регламенту государственной услуги.</w:t>
      </w:r>
    </w:p>
    <w:p w:rsidR="004B7D64" w:rsidRPr="004B7D64" w:rsidRDefault="004B7D64" w:rsidP="004B7D64">
      <w:pPr>
        <w:tabs>
          <w:tab w:val="left" w:pos="1276"/>
          <w:tab w:val="left" w:pos="376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4B7D64" w:rsidRPr="004B7D64" w:rsidSect="00D8170B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18" w:right="851" w:bottom="1418" w:left="1418" w:header="709" w:footer="709" w:gutter="0"/>
          <w:pgNumType w:start="309"/>
          <w:cols w:space="708"/>
          <w:titlePg/>
          <w:docGrid w:linePitch="360"/>
        </w:sectPr>
      </w:pPr>
    </w:p>
    <w:p w:rsidR="004B7D64" w:rsidRPr="004B7D64" w:rsidRDefault="004B7D64" w:rsidP="004B7D6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B7D64">
        <w:rPr>
          <w:rFonts w:ascii="Times New Roman" w:eastAsia="Times New Roman" w:hAnsi="Times New Roman" w:cs="Times New Roman"/>
          <w:sz w:val="20"/>
          <w:szCs w:val="20"/>
        </w:rPr>
        <w:lastRenderedPageBreak/>
        <w:t>Приложение 1</w:t>
      </w:r>
    </w:p>
    <w:p w:rsidR="004B7D64" w:rsidRPr="004B7D64" w:rsidRDefault="004B7D64" w:rsidP="004B7D6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B7D64">
        <w:rPr>
          <w:rFonts w:ascii="Times New Roman" w:eastAsia="Times New Roman" w:hAnsi="Times New Roman" w:cs="Times New Roman"/>
          <w:sz w:val="20"/>
          <w:szCs w:val="20"/>
        </w:rPr>
        <w:t xml:space="preserve">к Регламенту государственной услуги </w:t>
      </w:r>
    </w:p>
    <w:p w:rsidR="004B7D64" w:rsidRPr="004B7D64" w:rsidRDefault="004B7D64" w:rsidP="004B7D6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B7D64">
        <w:rPr>
          <w:rFonts w:ascii="Times New Roman" w:eastAsia="Times New Roman" w:hAnsi="Times New Roman" w:cs="Times New Roman"/>
          <w:sz w:val="20"/>
          <w:szCs w:val="20"/>
        </w:rPr>
        <w:t xml:space="preserve">«Прием налоговых форм при экспорте (импорте) товаров в рамках Таможенного союза» </w:t>
      </w: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4B7D64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4B7D64" w:rsidRPr="004B7D64" w:rsidRDefault="004B7D64" w:rsidP="004B7D6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Диаграмма функционального взаимодействия при оказании государственной услуги через КНП</w: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1.7pt;height:315.5pt" o:ole="">
            <v:imagedata r:id="rId16" o:title=""/>
          </v:shape>
          <o:OLEObject Type="Embed" ProgID="Visio.Drawing.11" ShapeID="_x0000_i1025" DrawAspect="Content" ObjectID="_1520749281" r:id="rId17"/>
        </w:objec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4B7D64" w:rsidRPr="004B7D64" w:rsidSect="008A58C3">
          <w:headerReference w:type="even" r:id="rId18"/>
          <w:headerReference w:type="default" r:id="rId19"/>
          <w:headerReference w:type="first" r:id="rId20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6" type="#_x0000_t75" style="width:409.35pt;height:409.35pt" o:ole="">
            <v:imagedata r:id="rId21" o:title=""/>
          </v:shape>
          <o:OLEObject Type="Embed" ProgID="Visio.Drawing.11" ShapeID="_x0000_i1026" DrawAspect="Content" ObjectID="_1520749282" r:id="rId22"/>
        </w:objec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4B7D64" w:rsidRPr="004B7D64" w:rsidSect="008A58C3">
          <w:headerReference w:type="even" r:id="rId23"/>
          <w:headerReference w:type="default" r:id="rId24"/>
          <w:footerReference w:type="even" r:id="rId25"/>
          <w:headerReference w:type="first" r:id="rId26"/>
          <w:footerReference w:type="first" r:id="rId27"/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4B7D64" w:rsidRPr="004B7D64" w:rsidRDefault="004B7D64" w:rsidP="004B7D64">
      <w:pPr>
        <w:spacing w:after="0" w:line="240" w:lineRule="auto"/>
        <w:ind w:left="113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Приложение 2</w:t>
      </w:r>
    </w:p>
    <w:p w:rsidR="004B7D64" w:rsidRPr="004B7D64" w:rsidRDefault="004B7D64" w:rsidP="004B7D64">
      <w:pPr>
        <w:spacing w:after="0" w:line="240" w:lineRule="auto"/>
        <w:ind w:left="113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sz w:val="20"/>
          <w:szCs w:val="20"/>
          <w:lang w:eastAsia="ru-RU"/>
        </w:rPr>
        <w:t>к Регламенту государственной услуги</w:t>
      </w:r>
    </w:p>
    <w:p w:rsidR="004B7D64" w:rsidRPr="004B7D64" w:rsidRDefault="004B7D64" w:rsidP="004B7D64">
      <w:pPr>
        <w:tabs>
          <w:tab w:val="left" w:pos="13860"/>
        </w:tabs>
        <w:spacing w:after="0" w:line="240" w:lineRule="auto"/>
        <w:ind w:left="1134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sz w:val="20"/>
          <w:szCs w:val="20"/>
          <w:lang w:eastAsia="ru-RU"/>
        </w:rPr>
        <w:t>«Прием налоговых форм при экспорте (импорте) товаров в рамках Таможенного союза</w:t>
      </w:r>
      <w:r w:rsidRPr="004B7D6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»</w:t>
      </w:r>
    </w:p>
    <w:p w:rsidR="004B7D64" w:rsidRPr="004B7D64" w:rsidRDefault="004B7D64" w:rsidP="004B7D6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Диаграмма функционального взаимодействия при оказании  государственной услуги через ИС СОНО</w: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12403" w:dyaOrig="6593">
          <v:shape id="_x0000_i1027" type="#_x0000_t75" style="width:669.85pt;height:313.9pt" o:ole="">
            <v:imagedata r:id="rId28" o:title=""/>
          </v:shape>
          <o:OLEObject Type="Embed" ProgID="Visio.Drawing.11" ShapeID="_x0000_i1027" DrawAspect="Content" ObjectID="_1520749283" r:id="rId29"/>
        </w:objec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4B7D64" w:rsidRPr="004B7D64" w:rsidSect="008A58C3">
          <w:headerReference w:type="even" r:id="rId30"/>
          <w:headerReference w:type="first" r:id="rId31"/>
          <w:pgSz w:w="16838" w:h="11906" w:orient="landscape"/>
          <w:pgMar w:top="1134" w:right="567" w:bottom="567" w:left="567" w:header="709" w:footer="709" w:gutter="0"/>
          <w:cols w:space="708"/>
          <w:docGrid w:linePitch="360"/>
        </w:sect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8" type="#_x0000_t75" style="width:409.35pt;height:409.35pt" o:ole="">
            <v:imagedata r:id="rId21" o:title=""/>
          </v:shape>
          <o:OLEObject Type="Embed" ProgID="Visio.Drawing.11" ShapeID="_x0000_i1028" DrawAspect="Content" ObjectID="_1520749284" r:id="rId32"/>
        </w:object>
      </w:r>
    </w:p>
    <w:p w:rsidR="004B7D64" w:rsidRPr="004B7D64" w:rsidRDefault="004B7D64" w:rsidP="004B7D64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4B7D64" w:rsidRPr="004B7D64" w:rsidSect="008A58C3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6924B8" w:rsidRPr="007E1F70" w:rsidRDefault="006924B8" w:rsidP="006924B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3</w:t>
      </w:r>
    </w:p>
    <w:p w:rsidR="006924B8" w:rsidRPr="007E1F70" w:rsidRDefault="006924B8" w:rsidP="006924B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7E1F70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6924B8" w:rsidRPr="007E1F70" w:rsidRDefault="006924B8" w:rsidP="006924B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7E1F70">
        <w:rPr>
          <w:rFonts w:ascii="Times New Roman" w:eastAsia="Times New Roman" w:hAnsi="Times New Roman" w:cs="Consolas"/>
          <w:sz w:val="20"/>
          <w:szCs w:val="20"/>
        </w:rPr>
        <w:t xml:space="preserve">«Прием налоговых форм при экспорте (импорте) товаров в рамках Таможенного союза» </w:t>
      </w:r>
    </w:p>
    <w:p w:rsidR="006924B8" w:rsidRPr="007E1F70" w:rsidRDefault="006924B8" w:rsidP="006924B8">
      <w:pPr>
        <w:spacing w:after="0" w:line="240" w:lineRule="auto"/>
        <w:ind w:left="5670"/>
        <w:jc w:val="center"/>
        <w:rPr>
          <w:rFonts w:ascii="Times New Roman" w:eastAsia="Times New Roman" w:hAnsi="Times New Roman" w:cs="Consolas"/>
          <w:sz w:val="20"/>
          <w:szCs w:val="20"/>
        </w:rPr>
      </w:pPr>
    </w:p>
    <w:p w:rsidR="006924B8" w:rsidRPr="007E1F70" w:rsidRDefault="006924B8" w:rsidP="006924B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6924B8" w:rsidRPr="007E1F70" w:rsidRDefault="006924B8" w:rsidP="006924B8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6924B8" w:rsidRPr="007E1F70" w:rsidRDefault="006924B8" w:rsidP="006924B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sz w:val="20"/>
          <w:szCs w:val="20"/>
        </w:rPr>
        <w:t>«Прием налоговых форм при экспорте (импорте) товаров в рамках Таможенного союза»</w:t>
      </w:r>
    </w:p>
    <w:p w:rsidR="006924B8" w:rsidRPr="007E1F70" w:rsidRDefault="006924B8" w:rsidP="006924B8">
      <w:pPr>
        <w:ind w:left="-567"/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A9DC3A5" wp14:editId="316744CB">
                <wp:simplePos x="0" y="0"/>
                <wp:positionH relativeFrom="column">
                  <wp:posOffset>4636770</wp:posOffset>
                </wp:positionH>
                <wp:positionV relativeFrom="paragraph">
                  <wp:posOffset>125730</wp:posOffset>
                </wp:positionV>
                <wp:extent cx="4509770" cy="485140"/>
                <wp:effectExtent l="12065" t="10160" r="12065" b="9525"/>
                <wp:wrapNone/>
                <wp:docPr id="3748" name="Скругленный прямоугольник 3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0977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48" o:spid="_x0000_s1026" style="position:absolute;left:0;text-align:left;margin-left:365.1pt;margin-top:9.9pt;width:355.1pt;height:38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C6EDE5" wp14:editId="27A15557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3653155" cy="466090"/>
                <wp:effectExtent l="6985" t="10160" r="6985" b="9525"/>
                <wp:wrapNone/>
                <wp:docPr id="3747" name="Скругленный прямоугольник 3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315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47" o:spid="_x0000_s1027" style="position:absolute;left:0;text-align:left;margin-left:77.45pt;margin-top:9.9pt;width:287.65pt;height:36.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53BAB3" wp14:editId="6E2E6BE5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3746" name="Скругленный прямоугольник 3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46" o:spid="_x0000_s1028" style="position:absolute;left:0;text-align:left;margin-left:-16.3pt;margin-top:9.9pt;width:92.25pt;height:3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BqdymgIAANE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D/BqdymgIAANE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5EE2E99" wp14:editId="1D7E678B">
                <wp:simplePos x="0" y="0"/>
                <wp:positionH relativeFrom="column">
                  <wp:posOffset>964565</wp:posOffset>
                </wp:positionH>
                <wp:positionV relativeFrom="paragraph">
                  <wp:posOffset>97790</wp:posOffset>
                </wp:positionV>
                <wp:extent cx="3611880" cy="859790"/>
                <wp:effectExtent l="16510" t="12065" r="10160" b="13970"/>
                <wp:wrapNone/>
                <wp:docPr id="3745" name="Прямоугольник 3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1880" cy="8597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– 20 минут</w:t>
                            </w:r>
                          </w:p>
                          <w:p w:rsidR="006924B8" w:rsidRPr="003E65D9" w:rsidRDefault="006924B8" w:rsidP="006924B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45" o:spid="_x0000_s1029" style="position:absolute;margin-left:75.95pt;margin-top:7.7pt;width:284.4pt;height:67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– 20 минут</w:t>
                      </w:r>
                    </w:p>
                    <w:p w:rsidR="006924B8" w:rsidRPr="003E65D9" w:rsidRDefault="006924B8" w:rsidP="006924B8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5570FAC" wp14:editId="4800FA99">
                <wp:simplePos x="0" y="0"/>
                <wp:positionH relativeFrom="column">
                  <wp:posOffset>4690745</wp:posOffset>
                </wp:positionH>
                <wp:positionV relativeFrom="paragraph">
                  <wp:posOffset>97790</wp:posOffset>
                </wp:positionV>
                <wp:extent cx="4455795" cy="406400"/>
                <wp:effectExtent l="18415" t="12065" r="12065" b="10160"/>
                <wp:wrapNone/>
                <wp:docPr id="3744" name="Прямоугольник 3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5795" cy="406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Импортирование документов в ИС СОНО</w:t>
                            </w:r>
                          </w:p>
                          <w:p w:rsidR="006924B8" w:rsidRPr="003A0BC5" w:rsidRDefault="006924B8" w:rsidP="006924B8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44" o:spid="_x0000_s1030" style="position:absolute;margin-left:369.35pt;margin-top:7.7pt;width:350.85pt;height:32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Импортирование документов в ИС СОНО</w:t>
                      </w:r>
                    </w:p>
                    <w:p w:rsidR="006924B8" w:rsidRPr="003A0BC5" w:rsidRDefault="006924B8" w:rsidP="006924B8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89A9380" wp14:editId="0D198020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2540" r="2540" b="6985"/>
                <wp:wrapNone/>
                <wp:docPr id="3743" name="Скругленный прямоугольник 3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43" o:spid="_x0000_s1026" style="position:absolute;margin-left:-6.55pt;margin-top:7.7pt;width:68.25pt;height:61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6xS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GXLrFL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655114F" wp14:editId="2885DAB1">
                <wp:simplePos x="0" y="0"/>
                <wp:positionH relativeFrom="column">
                  <wp:posOffset>4871720</wp:posOffset>
                </wp:positionH>
                <wp:positionV relativeFrom="paragraph">
                  <wp:posOffset>188595</wp:posOffset>
                </wp:positionV>
                <wp:extent cx="635" cy="819785"/>
                <wp:effectExtent l="66040" t="27940" r="66675" b="19050"/>
                <wp:wrapNone/>
                <wp:docPr id="3742" name="Прямая со стрелкой 3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819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742" o:spid="_x0000_s1026" type="#_x0000_t32" style="position:absolute;margin-left:383.6pt;margin-top:14.85pt;width:.05pt;height:64.5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2238DB8" wp14:editId="1900A862">
                <wp:simplePos x="0" y="0"/>
                <wp:positionH relativeFrom="column">
                  <wp:posOffset>7595870</wp:posOffset>
                </wp:positionH>
                <wp:positionV relativeFrom="paragraph">
                  <wp:posOffset>245745</wp:posOffset>
                </wp:positionV>
                <wp:extent cx="635" cy="1188085"/>
                <wp:effectExtent l="66040" t="18415" r="66675" b="31750"/>
                <wp:wrapNone/>
                <wp:docPr id="3741" name="Прямая со стрелкой 3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1880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41" o:spid="_x0000_s1026" type="#_x0000_t32" style="position:absolute;margin-left:598.1pt;margin-top:19.35pt;width:.05pt;height:93.5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" strokeweight="2pt">
                <v:stroke endarrow="block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9487797" wp14:editId="7C20BA56">
                <wp:simplePos x="0" y="0"/>
                <wp:positionH relativeFrom="column">
                  <wp:posOffset>783590</wp:posOffset>
                </wp:positionH>
                <wp:positionV relativeFrom="paragraph">
                  <wp:posOffset>135255</wp:posOffset>
                </wp:positionV>
                <wp:extent cx="173355" cy="635"/>
                <wp:effectExtent l="16510" t="60325" r="29210" b="62865"/>
                <wp:wrapNone/>
                <wp:docPr id="3740" name="Соединительная линия уступом 3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3740" o:spid="_x0000_s1026" type="#_x0000_t34" style="position:absolute;margin-left:61.7pt;margin-top:10.65pt;width:13.65pt;height:.0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TYu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</w:p>
    <w:p w:rsidR="006924B8" w:rsidRPr="007E1F70" w:rsidRDefault="006924B8" w:rsidP="006924B8">
      <w:pPr>
        <w:rPr>
          <w:rFonts w:ascii="Consolas" w:eastAsia="Times New Roman" w:hAnsi="Consolas" w:cs="Consolas"/>
          <w:noProof/>
          <w:sz w:val="20"/>
          <w:szCs w:val="20"/>
          <w:lang w:eastAsia="ru-RU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E997752" wp14:editId="308344DB">
                <wp:simplePos x="0" y="0"/>
                <wp:positionH relativeFrom="column">
                  <wp:posOffset>783590</wp:posOffset>
                </wp:positionH>
                <wp:positionV relativeFrom="paragraph">
                  <wp:posOffset>35560</wp:posOffset>
                </wp:positionV>
                <wp:extent cx="2276475" cy="1829435"/>
                <wp:effectExtent l="54610" t="19050" r="21590" b="56515"/>
                <wp:wrapNone/>
                <wp:docPr id="3739" name="Прямая со стрелкой 3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6475" cy="1829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39" o:spid="_x0000_s1026" type="#_x0000_t32" style="position:absolute;margin-left:61.7pt;margin-top:2.8pt;width:179.25pt;height:144.05pt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6F544A6" wp14:editId="7A576BE5">
                <wp:simplePos x="0" y="0"/>
                <wp:positionH relativeFrom="column">
                  <wp:posOffset>3943985</wp:posOffset>
                </wp:positionH>
                <wp:positionV relativeFrom="paragraph">
                  <wp:posOffset>12065</wp:posOffset>
                </wp:positionV>
                <wp:extent cx="692785" cy="641985"/>
                <wp:effectExtent l="14605" t="14605" r="54610" b="57785"/>
                <wp:wrapNone/>
                <wp:docPr id="3738" name="Прямая со стрелкой 3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2785" cy="6419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38" o:spid="_x0000_s1026" type="#_x0000_t32" style="position:absolute;margin-left:310.55pt;margin-top:.95pt;width:54.55pt;height:50.5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D316FF" wp14:editId="6B25F034">
                <wp:simplePos x="0" y="0"/>
                <wp:positionH relativeFrom="column">
                  <wp:posOffset>5005070</wp:posOffset>
                </wp:positionH>
                <wp:positionV relativeFrom="paragraph">
                  <wp:posOffset>73025</wp:posOffset>
                </wp:positionV>
                <wp:extent cx="1028700" cy="305435"/>
                <wp:effectExtent l="0" t="0" r="0" b="0"/>
                <wp:wrapNone/>
                <wp:docPr id="3737" name="Поле 3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737" o:spid="_x0000_s1031" type="#_x0000_t202" style="position:absolute;margin-left:394.1pt;margin-top:5.75pt;width:81pt;height:24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97CE43E" wp14:editId="374CE0F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736" name="Поле 3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36" o:spid="_x0000_s1032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F0WYlAIAABs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HQXRZi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24B8" w:rsidRPr="007E1F70" w:rsidRDefault="006924B8" w:rsidP="006924B8">
      <w:pPr>
        <w:tabs>
          <w:tab w:val="left" w:pos="7985"/>
        </w:tabs>
        <w:rPr>
          <w:rFonts w:ascii="Consolas" w:eastAsia="Times New Roman" w:hAnsi="Consolas" w:cs="Consolas"/>
          <w:noProof/>
          <w:sz w:val="20"/>
          <w:szCs w:val="20"/>
          <w:lang w:eastAsia="ru-RU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B6001CF" wp14:editId="4D322902">
                <wp:simplePos x="0" y="0"/>
                <wp:positionH relativeFrom="column">
                  <wp:posOffset>4636770</wp:posOffset>
                </wp:positionH>
                <wp:positionV relativeFrom="paragraph">
                  <wp:posOffset>63500</wp:posOffset>
                </wp:positionV>
                <wp:extent cx="495300" cy="540385"/>
                <wp:effectExtent l="2540" t="0" r="6985" b="2540"/>
                <wp:wrapNone/>
                <wp:docPr id="3735" name="Ромб 3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3735" o:spid="_x0000_s1026" type="#_x0000_t4" style="position:absolute;margin-left:365.1pt;margin-top:5pt;width:39pt;height:42.5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" fillcolor="#7b7b7b" stroked="f"/>
            </w:pict>
          </mc:Fallback>
        </mc:AlternateContent>
      </w:r>
      <w:r w:rsidRPr="007E1F70">
        <w:rPr>
          <w:rFonts w:ascii="Consolas" w:eastAsia="Times New Roman" w:hAnsi="Consolas" w:cs="Consolas"/>
          <w:noProof/>
          <w:sz w:val="20"/>
          <w:szCs w:val="20"/>
          <w:lang w:eastAsia="ru-RU"/>
        </w:rPr>
        <w:tab/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85BFE28" wp14:editId="1C320280">
                <wp:simplePos x="0" y="0"/>
                <wp:positionH relativeFrom="column">
                  <wp:posOffset>2408484</wp:posOffset>
                </wp:positionH>
                <wp:positionV relativeFrom="paragraph">
                  <wp:posOffset>179313</wp:posOffset>
                </wp:positionV>
                <wp:extent cx="2058670" cy="938316"/>
                <wp:effectExtent l="0" t="0" r="17780" b="14605"/>
                <wp:wrapNone/>
                <wp:docPr id="3732" name="Прямоугольник 3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8670" cy="93831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BC04AE" w:rsidRDefault="006924B8" w:rsidP="006924B8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Мотивированный ответ об отказе в оказании государственной услуги по основаниям, указанным в пункте 10 Стандарта</w:t>
                            </w:r>
                            <w:r w:rsidRPr="00BC04AE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32" o:spid="_x0000_s1033" style="position:absolute;margin-left:189.65pt;margin-top:14.1pt;width:162.1pt;height:73.9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" filled="f" fillcolor="#2f5496" strokecolor="#2f5496" strokeweight="1.5pt">
                <v:textbox>
                  <w:txbxContent>
                    <w:p w:rsidR="006924B8" w:rsidRPr="00BC04AE" w:rsidRDefault="006924B8" w:rsidP="006924B8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Мотивированный ответ об отказе в оказании государственной услуги по основаниям, указанным в пункте 10 Стандарта</w:t>
                      </w:r>
                      <w:r w:rsidRPr="00BC04AE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596A44B" wp14:editId="3F29A923">
                <wp:simplePos x="0" y="0"/>
                <wp:positionH relativeFrom="column">
                  <wp:posOffset>6367780</wp:posOffset>
                </wp:positionH>
                <wp:positionV relativeFrom="paragraph">
                  <wp:posOffset>175260</wp:posOffset>
                </wp:positionV>
                <wp:extent cx="2601595" cy="457200"/>
                <wp:effectExtent l="0" t="0" r="27305" b="19050"/>
                <wp:wrapNone/>
                <wp:docPr id="3733" name="Прямоугольник 3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1595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ередача налоговой отчетности на хранение в архи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33" o:spid="_x0000_s1034" style="position:absolute;margin-left:501.4pt;margin-top:13.8pt;width:204.85pt;height:36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ередача налоговой отчетности на хранение в архив</w:t>
                      </w:r>
                    </w:p>
                  </w:txbxContent>
                </v:textbox>
              </v: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C4A8007" wp14:editId="111E5DFE">
                <wp:simplePos x="0" y="0"/>
                <wp:positionH relativeFrom="column">
                  <wp:posOffset>4463415</wp:posOffset>
                </wp:positionH>
                <wp:positionV relativeFrom="paragraph">
                  <wp:posOffset>288925</wp:posOffset>
                </wp:positionV>
                <wp:extent cx="408940" cy="425450"/>
                <wp:effectExtent l="57785" t="16510" r="19050" b="53340"/>
                <wp:wrapNone/>
                <wp:docPr id="3734" name="Прямая со стрелкой 37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8940" cy="4254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34" o:spid="_x0000_s1026" type="#_x0000_t32" style="position:absolute;margin-left:351.45pt;margin-top:22.75pt;width:32.2pt;height:33.5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b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5089DC2" wp14:editId="4698F61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731" name="Поле 3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31" o:spid="_x0000_s1035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iGVlQIAABs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BeqiGVlQIAABs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24B4CD" wp14:editId="1C391961">
                <wp:simplePos x="0" y="0"/>
                <wp:positionH relativeFrom="column">
                  <wp:posOffset>7091680</wp:posOffset>
                </wp:positionH>
                <wp:positionV relativeFrom="paragraph">
                  <wp:posOffset>78105</wp:posOffset>
                </wp:positionV>
                <wp:extent cx="819150" cy="306705"/>
                <wp:effectExtent l="0" t="57150" r="342900" b="17145"/>
                <wp:wrapNone/>
                <wp:docPr id="3730" name="Выноска 2 (с границей) 3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4963"/>
                            <a:gd name="adj5" fmla="val -19464"/>
                            <a:gd name="adj6" fmla="val 1383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10 мин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3730" o:spid="_x0000_s1036" type="#_x0000_t45" style="position:absolute;margin-left:558.4pt;margin-top:6.15pt;width:64.5pt;height:24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" adj="29889,-4204,26992,8050,23609,8050" filled="f" strokecolor="#1f4d78" strokeweight="1pt">
                <v:textbox>
                  <w:txbxContent>
                    <w:p w:rsidR="006924B8" w:rsidRPr="007E1F70" w:rsidRDefault="006924B8" w:rsidP="006924B8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10 мин.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8F7049" wp14:editId="7AD37662">
                <wp:simplePos x="0" y="0"/>
                <wp:positionH relativeFrom="column">
                  <wp:posOffset>4636770</wp:posOffset>
                </wp:positionH>
                <wp:positionV relativeFrom="paragraph">
                  <wp:posOffset>5080</wp:posOffset>
                </wp:positionV>
                <wp:extent cx="734060" cy="497205"/>
                <wp:effectExtent l="0" t="0" r="8890" b="0"/>
                <wp:wrapNone/>
                <wp:docPr id="3729" name="Поле 3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4060" cy="497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29" o:spid="_x0000_s1037" type="#_x0000_t202" style="position:absolute;margin-left:365.1pt;margin-top:.4pt;width:57.8pt;height:39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D7193F3" wp14:editId="29459EFB">
                <wp:simplePos x="0" y="0"/>
                <wp:positionH relativeFrom="column">
                  <wp:posOffset>783590</wp:posOffset>
                </wp:positionH>
                <wp:positionV relativeFrom="paragraph">
                  <wp:posOffset>187325</wp:posOffset>
                </wp:positionV>
                <wp:extent cx="2014220" cy="853440"/>
                <wp:effectExtent l="45085" t="12700" r="17145" b="67310"/>
                <wp:wrapNone/>
                <wp:docPr id="3728" name="Прямая со стрелкой 3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14220" cy="853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28" o:spid="_x0000_s1026" type="#_x0000_t32" style="position:absolute;margin-left:61.7pt;margin-top:14.75pt;width:158.6pt;height:67.2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EF0C485" wp14:editId="25B00B25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635" r="2540" b="8890"/>
                <wp:wrapNone/>
                <wp:docPr id="3727" name="Скругленный прямоугольник 3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7" o:spid="_x0000_s1026" style="position:absolute;margin-left:-6.55pt;margin-top:22.8pt;width:68.25pt;height:102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" fillcolor="#2f5496" stroked="f"/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</w:p>
    <w:p w:rsidR="006924B8" w:rsidRPr="007D7161" w:rsidRDefault="006924B8" w:rsidP="006924B8">
      <w:pPr>
        <w:tabs>
          <w:tab w:val="left" w:pos="9465"/>
        </w:tabs>
        <w:rPr>
          <w:rFonts w:ascii="Times New Roman" w:eastAsia="Times New Roman" w:hAnsi="Times New Roman" w:cs="Times New Roman"/>
          <w:sz w:val="24"/>
          <w:szCs w:val="24"/>
        </w:rPr>
        <w:sectPr w:rsidR="006924B8" w:rsidRPr="007D7161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7D7161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6924B8" w:rsidRPr="007E1F70" w:rsidRDefault="006924B8" w:rsidP="006924B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7E1F70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7E1F70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7E1F70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7E1F70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6924B8" w:rsidRPr="007E1F70" w:rsidRDefault="006924B8" w:rsidP="006924B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7E1F70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DA84269" wp14:editId="6B08AA4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726" name="Скругленный прямоугольник 3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6" o:spid="_x0000_s1026" style="position:absolute;margin-left:8.45pt;margin-top:2.8pt;width:36pt;height:32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Ixsxo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6924B8" w:rsidRPr="007E1F70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6924B8" w:rsidRPr="007E1F70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7E1F70" w:rsidRDefault="006924B8" w:rsidP="006924B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6797AFA" wp14:editId="3D6F952C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725" name="Прямоугольник 3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5D5AE3" w:rsidRDefault="006924B8" w:rsidP="006924B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25" o:spid="_x0000_s1038" style="position:absolute;left:0;text-align:left;margin-left:11.45pt;margin-top:4.4pt;width:32.25pt;height:26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44PyqQIAACU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Lbjg/K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6924B8" w:rsidRPr="005D5AE3" w:rsidRDefault="006924B8" w:rsidP="006924B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924B8" w:rsidRPr="007E1F70" w:rsidRDefault="006924B8" w:rsidP="006924B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7E1F70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7E1F70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6924B8" w:rsidRPr="007E1F70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7E1F70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CBA9657" wp14:editId="1D26944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724" name="Ромб 3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724" o:spid="_x0000_s1026" type="#_x0000_t4" style="position:absolute;margin-left:11.45pt;margin-top:8.25pt;width:28.5pt;height:29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5Y5jg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PQzljm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6924B8" w:rsidRPr="007E1F70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6924B8" w:rsidRPr="007E1F70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7E1F70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7E1F70" w:rsidRDefault="006924B8" w:rsidP="006924B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670528" behindDoc="0" locked="0" layoutInCell="1" allowOverlap="1" wp14:anchorId="6C120C7A" wp14:editId="0B758B20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723" name="Прямая со стрелкой 3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23" o:spid="_x0000_s1026" type="#_x0000_t32" style="position:absolute;margin-left:17.45pt;margin-top:7.15pt;width:22.5pt;height:0;z-index:2516705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Mqz1PJ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</w:p>
    <w:p w:rsidR="006924B8" w:rsidRPr="007E1F70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E1F70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E1F70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6924B8" w:rsidSect="00AC3DF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6924B8" w:rsidRPr="007E1F70" w:rsidRDefault="006924B8" w:rsidP="006924B8">
      <w:pPr>
        <w:spacing w:after="0" w:line="240" w:lineRule="auto"/>
        <w:ind w:left="8931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4</w:t>
      </w:r>
    </w:p>
    <w:p w:rsidR="006924B8" w:rsidRPr="007E1F70" w:rsidRDefault="006924B8" w:rsidP="006924B8">
      <w:pPr>
        <w:spacing w:after="0" w:line="240" w:lineRule="auto"/>
        <w:ind w:left="8931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7E1F70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6924B8" w:rsidRPr="007E1F70" w:rsidRDefault="006924B8" w:rsidP="006924B8">
      <w:pPr>
        <w:spacing w:after="0" w:line="240" w:lineRule="auto"/>
        <w:ind w:left="8931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7E1F70">
        <w:rPr>
          <w:rFonts w:ascii="Times New Roman" w:eastAsia="Times New Roman" w:hAnsi="Times New Roman" w:cs="Consolas"/>
          <w:sz w:val="20"/>
          <w:szCs w:val="20"/>
        </w:rPr>
        <w:t xml:space="preserve">«Прием налоговых форм при экспорте (импорте) товаров в рамках Таможенного союза» </w:t>
      </w:r>
    </w:p>
    <w:p w:rsidR="006924B8" w:rsidRPr="007E1F70" w:rsidRDefault="006924B8" w:rsidP="006924B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6924B8" w:rsidRPr="007E1F70" w:rsidRDefault="006924B8" w:rsidP="006924B8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sz w:val="20"/>
          <w:szCs w:val="20"/>
        </w:rPr>
        <w:t>Справочник бизнес-процессов оказания государственной услуги</w:t>
      </w:r>
    </w:p>
    <w:p w:rsidR="006924B8" w:rsidRPr="007E1F70" w:rsidRDefault="006924B8" w:rsidP="006924B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sz w:val="20"/>
          <w:szCs w:val="20"/>
        </w:rPr>
        <w:t>«Прием налоговых форм при экспорте (импорте) товаров в рамках Таможенного союза» через КНП</w:t>
      </w:r>
    </w:p>
    <w:p w:rsidR="006924B8" w:rsidRPr="007E1F70" w:rsidRDefault="006924B8" w:rsidP="006924B8">
      <w:pPr>
        <w:ind w:left="-567"/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7670632" wp14:editId="06656F27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316980" cy="466090"/>
                <wp:effectExtent l="6985" t="10160" r="10160" b="9525"/>
                <wp:wrapNone/>
                <wp:docPr id="3722" name="Скругленный прямоугольник 3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169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2" o:spid="_x0000_s1039" style="position:absolute;left:0;text-align:left;margin-left:77.45pt;margin-top:9.9pt;width:497.4pt;height:36.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C65ED7A" wp14:editId="6D545801">
                <wp:simplePos x="0" y="0"/>
                <wp:positionH relativeFrom="column">
                  <wp:posOffset>7300595</wp:posOffset>
                </wp:positionH>
                <wp:positionV relativeFrom="paragraph">
                  <wp:posOffset>130810</wp:posOffset>
                </wp:positionV>
                <wp:extent cx="2118360" cy="466090"/>
                <wp:effectExtent l="8890" t="15240" r="6350" b="13970"/>
                <wp:wrapNone/>
                <wp:docPr id="3721" name="Скругленный прямоугольник 3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836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С СОН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1" o:spid="_x0000_s1040" style="position:absolute;left:0;text-align:left;margin-left:574.85pt;margin-top:10.3pt;width:166.8pt;height:36.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С СОН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7C113C6" wp14:editId="2520850C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3720" name="Скругленный прямоугольник 3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0" o:spid="_x0000_s1041" style="position:absolute;left:0;text-align:left;margin-left:-16.3pt;margin-top:9.9pt;width:92.25pt;height:37.1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wiBmQIAANI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CdLCIGZAgAA0g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B9CE956" wp14:editId="7DB0691F">
                <wp:simplePos x="0" y="0"/>
                <wp:positionH relativeFrom="column">
                  <wp:posOffset>7452995</wp:posOffset>
                </wp:positionH>
                <wp:positionV relativeFrom="paragraph">
                  <wp:posOffset>294640</wp:posOffset>
                </wp:positionV>
                <wp:extent cx="1884680" cy="587375"/>
                <wp:effectExtent l="0" t="0" r="20320" b="22225"/>
                <wp:wrapNone/>
                <wp:docPr id="3717" name="Прямоугольник 3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4680" cy="587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7" o:spid="_x0000_s1042" style="position:absolute;margin-left:586.85pt;margin-top:23.2pt;width:148.4pt;height:46.2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3BDC537" wp14:editId="5243D207">
                <wp:simplePos x="0" y="0"/>
                <wp:positionH relativeFrom="column">
                  <wp:posOffset>713105</wp:posOffset>
                </wp:positionH>
                <wp:positionV relativeFrom="paragraph">
                  <wp:posOffset>298450</wp:posOffset>
                </wp:positionV>
                <wp:extent cx="2418715" cy="869315"/>
                <wp:effectExtent l="0" t="0" r="19685" b="26035"/>
                <wp:wrapNone/>
                <wp:docPr id="3719" name="Прямоугольник 3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8715" cy="8693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9" o:spid="_x0000_s1043" style="position:absolute;margin-left:56.15pt;margin-top:23.5pt;width:190.45pt;height:68.4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Uu5qgIAACY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0EDD4AE9" wp14:editId="5A8F837E">
                <wp:simplePos x="0" y="0"/>
                <wp:positionH relativeFrom="column">
                  <wp:posOffset>6003925</wp:posOffset>
                </wp:positionH>
                <wp:positionV relativeFrom="paragraph">
                  <wp:posOffset>284480</wp:posOffset>
                </wp:positionV>
                <wp:extent cx="1343025" cy="617220"/>
                <wp:effectExtent l="0" t="0" r="28575" b="11430"/>
                <wp:wrapNone/>
                <wp:docPr id="3718" name="Прямоугольник 3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343025" cy="6172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егистрация электронного 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8" o:spid="_x0000_s1044" style="position:absolute;margin-left:472.75pt;margin-top:22.4pt;width:105.75pt;height:48.6pt;flip:y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гистрация электронного 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EB4511D" wp14:editId="7698A54A">
                <wp:simplePos x="0" y="0"/>
                <wp:positionH relativeFrom="column">
                  <wp:posOffset>3137948</wp:posOffset>
                </wp:positionH>
                <wp:positionV relativeFrom="paragraph">
                  <wp:posOffset>284723</wp:posOffset>
                </wp:positionV>
                <wp:extent cx="2833805" cy="1449291"/>
                <wp:effectExtent l="0" t="0" r="24130" b="17780"/>
                <wp:wrapNone/>
                <wp:docPr id="3716" name="Прямоугольник 3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33805" cy="14492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BC04AE" w:rsidRDefault="006924B8" w:rsidP="006924B8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</w:t>
                            </w:r>
                            <w:r w:rsidRPr="00BC04AE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6" o:spid="_x0000_s1045" style="position:absolute;margin-left:247.1pt;margin-top:22.4pt;width:223.15pt;height:114.1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" filled="f" fillcolor="#2f5496" strokecolor="#2f5496" strokeweight="1.5pt">
                <v:textbox>
                  <w:txbxContent>
                    <w:p w:rsidR="006924B8" w:rsidRPr="00BC04AE" w:rsidRDefault="006924B8" w:rsidP="006924B8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запросе, и ИИН/БИН указанным в регистрационном</w:t>
                      </w:r>
                      <w:r w:rsidRPr="00BC04AE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90A0D54" wp14:editId="71AE3CAF">
                <wp:simplePos x="0" y="0"/>
                <wp:positionH relativeFrom="column">
                  <wp:posOffset>-33083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3715" name="Скругленный прямоугольник 3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15" o:spid="_x0000_s1026" style="position:absolute;margin-left:-26.05pt;margin-top:7.7pt;width:68.25pt;height:61.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E6i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" fillcolor="#2f5496" stroked="f"/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45AF85D" wp14:editId="70F6EC1D">
                <wp:simplePos x="0" y="0"/>
                <wp:positionH relativeFrom="column">
                  <wp:posOffset>5348605</wp:posOffset>
                </wp:positionH>
                <wp:positionV relativeFrom="paragraph">
                  <wp:posOffset>276860</wp:posOffset>
                </wp:positionV>
                <wp:extent cx="657225" cy="1499870"/>
                <wp:effectExtent l="0" t="38100" r="66675" b="24130"/>
                <wp:wrapNone/>
                <wp:docPr id="3710" name="Прямая со стрелкой 3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57225" cy="1499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10" o:spid="_x0000_s1026" type="#_x0000_t32" style="position:absolute;margin-left:421.15pt;margin-top:21.8pt;width:51.75pt;height:118.1pt;flip:y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4BCCF6B1" wp14:editId="1120BC58">
                <wp:simplePos x="0" y="0"/>
                <wp:positionH relativeFrom="column">
                  <wp:posOffset>6939280</wp:posOffset>
                </wp:positionH>
                <wp:positionV relativeFrom="paragraph">
                  <wp:posOffset>247015</wp:posOffset>
                </wp:positionV>
                <wp:extent cx="732790" cy="428625"/>
                <wp:effectExtent l="0" t="38100" r="48260" b="28575"/>
                <wp:wrapNone/>
                <wp:docPr id="3711" name="Прямая со стрелкой 37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32790" cy="428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11" o:spid="_x0000_s1026" type="#_x0000_t32" style="position:absolute;margin-left:546.4pt;margin-top:19.45pt;width:57.7pt;height:33.75pt;flip:y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FE63FDB" wp14:editId="2F2C7DC4">
                <wp:simplePos x="0" y="0"/>
                <wp:positionH relativeFrom="column">
                  <wp:posOffset>6690360</wp:posOffset>
                </wp:positionH>
                <wp:positionV relativeFrom="paragraph">
                  <wp:posOffset>278130</wp:posOffset>
                </wp:positionV>
                <wp:extent cx="0" cy="389255"/>
                <wp:effectExtent l="76200" t="0" r="57150" b="48895"/>
                <wp:wrapNone/>
                <wp:docPr id="3714" name="Прямая со стрелкой 3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14" o:spid="_x0000_s1026" type="#_x0000_t32" style="position:absolute;margin-left:526.8pt;margin-top:21.9pt;width:0;height:30.6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lgSYwIAAHw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8E18D70" wp14:editId="5FFBD53B">
                <wp:simplePos x="0" y="0"/>
                <wp:positionH relativeFrom="column">
                  <wp:posOffset>535940</wp:posOffset>
                </wp:positionH>
                <wp:positionV relativeFrom="paragraph">
                  <wp:posOffset>146050</wp:posOffset>
                </wp:positionV>
                <wp:extent cx="173355" cy="635"/>
                <wp:effectExtent l="0" t="76200" r="17145" b="94615"/>
                <wp:wrapNone/>
                <wp:docPr id="3709" name="Соединительная линия уступом 3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709" o:spid="_x0000_s1026" type="#_x0000_t34" style="position:absolute;margin-left:42.2pt;margin-top:11.5pt;width:13.65pt;height:.0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e4+kAIAAMg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B302694" wp14:editId="6144D60D">
                <wp:simplePos x="0" y="0"/>
                <wp:positionH relativeFrom="column">
                  <wp:posOffset>8703945</wp:posOffset>
                </wp:positionH>
                <wp:positionV relativeFrom="paragraph">
                  <wp:posOffset>279400</wp:posOffset>
                </wp:positionV>
                <wp:extent cx="394335" cy="565785"/>
                <wp:effectExtent l="21590" t="13970" r="60325" b="48895"/>
                <wp:wrapNone/>
                <wp:docPr id="3713" name="Прямая со стрелкой 3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4335" cy="565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13" o:spid="_x0000_s1026" type="#_x0000_t32" style="position:absolute;margin-left:685.35pt;margin-top:22pt;width:31.05pt;height:44.5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28D4AC35" wp14:editId="01DF2DEC">
                <wp:simplePos x="0" y="0"/>
                <wp:positionH relativeFrom="column">
                  <wp:posOffset>7052310</wp:posOffset>
                </wp:positionH>
                <wp:positionV relativeFrom="paragraph">
                  <wp:posOffset>279400</wp:posOffset>
                </wp:positionV>
                <wp:extent cx="1215390" cy="264795"/>
                <wp:effectExtent l="0" t="13970" r="224155" b="6985"/>
                <wp:wrapNone/>
                <wp:docPr id="3712" name="Выноска 2 (с границей) 3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12" o:spid="_x0000_s1046" type="#_x0000_t45" style="position:absolute;margin-left:555.3pt;margin-top:22pt;width:95.7pt;height:20.8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" adj="25392,-52,24557,9324,22954,9324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9F160D8" wp14:editId="6C1D1B74">
                <wp:simplePos x="0" y="0"/>
                <wp:positionH relativeFrom="column">
                  <wp:posOffset>347980</wp:posOffset>
                </wp:positionH>
                <wp:positionV relativeFrom="paragraph">
                  <wp:posOffset>246380</wp:posOffset>
                </wp:positionV>
                <wp:extent cx="628015" cy="666750"/>
                <wp:effectExtent l="38100" t="0" r="19685" b="57150"/>
                <wp:wrapNone/>
                <wp:docPr id="3706" name="Прямая со стрелкой 3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8015" cy="666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06" o:spid="_x0000_s1026" type="#_x0000_t32" style="position:absolute;margin-left:27.4pt;margin-top:19.4pt;width:49.45pt;height:52.5pt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3B331F2" wp14:editId="7C8FCDAD">
                <wp:simplePos x="0" y="0"/>
                <wp:positionH relativeFrom="column">
                  <wp:posOffset>1828800</wp:posOffset>
                </wp:positionH>
                <wp:positionV relativeFrom="paragraph">
                  <wp:posOffset>198120</wp:posOffset>
                </wp:positionV>
                <wp:extent cx="1023620" cy="249555"/>
                <wp:effectExtent l="133350" t="0" r="0" b="17145"/>
                <wp:wrapNone/>
                <wp:docPr id="3707" name="Выноска 2 (с границей) 3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07" o:spid="_x0000_s1047" type="#_x0000_t45" style="position:absolute;margin-left:2in;margin-top:15.6pt;width:80.6pt;height:19.6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" adj="-5708,1594,-3645,9893,-1608,9893" filled="f" strokecolor="#1f4d78" strokeweight="1pt">
                <v:textbox>
                  <w:txbxContent>
                    <w:p w:rsidR="006924B8" w:rsidRPr="007E1F70" w:rsidRDefault="006924B8" w:rsidP="006924B8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3D271F7" wp14:editId="2B6ADDFC">
                <wp:simplePos x="0" y="0"/>
                <wp:positionH relativeFrom="column">
                  <wp:posOffset>6005195</wp:posOffset>
                </wp:positionH>
                <wp:positionV relativeFrom="paragraph">
                  <wp:posOffset>1270</wp:posOffset>
                </wp:positionV>
                <wp:extent cx="735330" cy="219075"/>
                <wp:effectExtent l="0" t="50800" r="227330" b="6350"/>
                <wp:wrapNone/>
                <wp:docPr id="3708" name="Выноска 2 (с границей) 37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22796"/>
                            <a:gd name="adj5" fmla="val -16810"/>
                            <a:gd name="adj6" fmla="val 129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08" o:spid="_x0000_s1048" type="#_x0000_t45" style="position:absolute;margin-left:472.85pt;margin-top:.1pt;width:57.9pt;height:17.2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" adj="27923,-3631,26524,11270,23838,11270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3DD2CA70" wp14:editId="5AAD05E0">
                <wp:simplePos x="0" y="0"/>
                <wp:positionH relativeFrom="column">
                  <wp:posOffset>6003925</wp:posOffset>
                </wp:positionH>
                <wp:positionV relativeFrom="paragraph">
                  <wp:posOffset>30480</wp:posOffset>
                </wp:positionV>
                <wp:extent cx="933450" cy="563880"/>
                <wp:effectExtent l="0" t="0" r="19050" b="26670"/>
                <wp:wrapNone/>
                <wp:docPr id="3703" name="Прямоугольник 3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933450" cy="5638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аправление запроса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03" o:spid="_x0000_s1049" style="position:absolute;margin-left:472.75pt;margin-top:2.4pt;width:73.5pt;height:44.4pt;flip:y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аправление запроса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AC73E63" wp14:editId="08B137E8">
                <wp:simplePos x="0" y="0"/>
                <wp:positionH relativeFrom="column">
                  <wp:posOffset>1050290</wp:posOffset>
                </wp:positionH>
                <wp:positionV relativeFrom="paragraph">
                  <wp:posOffset>179070</wp:posOffset>
                </wp:positionV>
                <wp:extent cx="1844675" cy="471805"/>
                <wp:effectExtent l="0" t="0" r="22225" b="23495"/>
                <wp:wrapNone/>
                <wp:docPr id="3699" name="Прямоугольник 3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4675" cy="4718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99" o:spid="_x0000_s1050" style="position:absolute;margin-left:82.7pt;margin-top:14.1pt;width:145.25pt;height:37.1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1BA6DE4" wp14:editId="3816768E">
                <wp:simplePos x="0" y="0"/>
                <wp:positionH relativeFrom="column">
                  <wp:posOffset>7053580</wp:posOffset>
                </wp:positionH>
                <wp:positionV relativeFrom="paragraph">
                  <wp:posOffset>45720</wp:posOffset>
                </wp:positionV>
                <wp:extent cx="1514475" cy="721360"/>
                <wp:effectExtent l="0" t="0" r="28575" b="21590"/>
                <wp:wrapNone/>
                <wp:docPr id="3705" name="Прямоугольник 3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14475" cy="7213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ормирование сообщения об отказ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05" o:spid="_x0000_s1051" style="position:absolute;margin-left:555.4pt;margin-top:3.6pt;width:119.25pt;height:56.8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BEIqwIAACYFAAAOAAAAZHJzL2Uyb0RvYy54bWysVNuO0zAQfUfiHyy/d3PZ9BZtulo1LUJa&#10;YKWFD3ATp7Fw7GC7TReEhMQrEp/AR/CCuOw3pH/E2Gm7XX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ормирование сообщения об отказ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0CEFE4D" wp14:editId="2FFEAC36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2540" r="635" b="0"/>
                <wp:wrapNone/>
                <wp:docPr id="3704" name="Ромб 3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704" o:spid="_x0000_s1026" type="#_x0000_t4" style="position:absolute;margin-left:700.85pt;margin-top:14.25pt;width:39pt;height:42.5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" fillcolor="#7b7b7b" stroked="f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8215E18" wp14:editId="1323ADB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698" name="Поле 3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8" o:spid="_x0000_s1052" type="#_x0000_t202" style="position:absolute;margin-left:38.45pt;margin-top:14.25pt;width:27pt;height:29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1ZilQIAABw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5q1Zi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tabs>
          <w:tab w:val="left" w:pos="7985"/>
        </w:tabs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ACB1326" wp14:editId="3BAA8D52">
                <wp:simplePos x="0" y="0"/>
                <wp:positionH relativeFrom="column">
                  <wp:posOffset>4281805</wp:posOffset>
                </wp:positionH>
                <wp:positionV relativeFrom="paragraph">
                  <wp:posOffset>160020</wp:posOffset>
                </wp:positionV>
                <wp:extent cx="566420" cy="672465"/>
                <wp:effectExtent l="0" t="0" r="62230" b="51435"/>
                <wp:wrapNone/>
                <wp:docPr id="3702" name="Прямая со стрелкой 3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6420" cy="6724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02" o:spid="_x0000_s1026" type="#_x0000_t32" style="position:absolute;margin-left:337.15pt;margin-top:12.6pt;width:44.6pt;height:52.9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8FC4793" wp14:editId="2152A281">
                <wp:simplePos x="0" y="0"/>
                <wp:positionH relativeFrom="column">
                  <wp:posOffset>4166235</wp:posOffset>
                </wp:positionH>
                <wp:positionV relativeFrom="paragraph">
                  <wp:posOffset>121285</wp:posOffset>
                </wp:positionV>
                <wp:extent cx="887095" cy="264795"/>
                <wp:effectExtent l="0" t="0" r="274955" b="20955"/>
                <wp:wrapNone/>
                <wp:docPr id="3701" name="Выноска 2 (с границей) 3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6764"/>
                            <a:gd name="adj4" fmla="val 115390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01" o:spid="_x0000_s1053" type="#_x0000_t45" style="position:absolute;margin-left:328.05pt;margin-top:9.55pt;width:69.85pt;height:20.8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" adj="27398,570,24924,10101,23455,9324" filled="f" strokecolor="#1f4d78" strokeweight="1pt">
                <v:textbox>
                  <w:txbxContent>
                    <w:p w:rsidR="006924B8" w:rsidRPr="007E1F70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A30E901" wp14:editId="4167C9C4">
                <wp:simplePos x="0" y="0"/>
                <wp:positionH relativeFrom="column">
                  <wp:posOffset>3596005</wp:posOffset>
                </wp:positionH>
                <wp:positionV relativeFrom="paragraph">
                  <wp:posOffset>157480</wp:posOffset>
                </wp:positionV>
                <wp:extent cx="133350" cy="349250"/>
                <wp:effectExtent l="0" t="38100" r="57150" b="31750"/>
                <wp:wrapNone/>
                <wp:docPr id="3700" name="Прямая со стрелкой 3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3350" cy="3492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00" o:spid="_x0000_s1026" type="#_x0000_t32" style="position:absolute;margin-left:283.15pt;margin-top:12.4pt;width:10.5pt;height:27.5pt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5B44E87" wp14:editId="31356138">
                <wp:simplePos x="0" y="0"/>
                <wp:positionH relativeFrom="column">
                  <wp:posOffset>535940</wp:posOffset>
                </wp:positionH>
                <wp:positionV relativeFrom="paragraph">
                  <wp:posOffset>117475</wp:posOffset>
                </wp:positionV>
                <wp:extent cx="511810" cy="309880"/>
                <wp:effectExtent l="0" t="0" r="2540" b="0"/>
                <wp:wrapNone/>
                <wp:docPr id="3696" name="Поле 3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6" o:spid="_x0000_s1054" type="#_x0000_t202" style="position:absolute;margin-left:42.2pt;margin-top:9.25pt;width:40.3pt;height:24.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7DF6274" wp14:editId="7FD0F66C">
                <wp:simplePos x="0" y="0"/>
                <wp:positionH relativeFrom="column">
                  <wp:posOffset>99695</wp:posOffset>
                </wp:positionH>
                <wp:positionV relativeFrom="paragraph">
                  <wp:posOffset>286385</wp:posOffset>
                </wp:positionV>
                <wp:extent cx="495300" cy="540385"/>
                <wp:effectExtent l="0" t="0" r="0" b="0"/>
                <wp:wrapNone/>
                <wp:docPr id="3681" name="Ромб 3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81" o:spid="_x0000_s1026" type="#_x0000_t4" style="position:absolute;margin-left:7.85pt;margin-top:22.55pt;width:39pt;height:42.5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" fillcolor="#7b7b7b" stroked="f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0E8A77DC" wp14:editId="7124F8AD">
                <wp:simplePos x="0" y="0"/>
                <wp:positionH relativeFrom="column">
                  <wp:posOffset>8616950</wp:posOffset>
                </wp:positionH>
                <wp:positionV relativeFrom="paragraph">
                  <wp:posOffset>237490</wp:posOffset>
                </wp:positionV>
                <wp:extent cx="390525" cy="209550"/>
                <wp:effectExtent l="0" t="0" r="9525" b="0"/>
                <wp:wrapNone/>
                <wp:docPr id="3697" name="Поле 3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7" o:spid="_x0000_s1055" type="#_x0000_t202" style="position:absolute;margin-left:678.5pt;margin-top:18.7pt;width:30.75pt;height:16.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Cn3slQIAABw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" stroked="f">
                <v:textbox>
                  <w:txbxContent>
                    <w:p w:rsidR="006924B8" w:rsidRPr="0089142E" w:rsidRDefault="006924B8" w:rsidP="006924B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265092C" wp14:editId="691DAE6E">
                <wp:simplePos x="0" y="0"/>
                <wp:positionH relativeFrom="column">
                  <wp:posOffset>3828415</wp:posOffset>
                </wp:positionH>
                <wp:positionV relativeFrom="paragraph">
                  <wp:posOffset>184150</wp:posOffset>
                </wp:positionV>
                <wp:extent cx="405130" cy="262890"/>
                <wp:effectExtent l="0" t="0" r="0" b="3810"/>
                <wp:wrapNone/>
                <wp:docPr id="3695" name="Поле 3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5" o:spid="_x0000_s1056" type="#_x0000_t202" style="position:absolute;margin-left:301.45pt;margin-top:14.5pt;width:31.9pt;height:20.7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2B99CCF" wp14:editId="15C18BCA">
                <wp:simplePos x="0" y="0"/>
                <wp:positionH relativeFrom="column">
                  <wp:posOffset>8616950</wp:posOffset>
                </wp:positionH>
                <wp:positionV relativeFrom="paragraph">
                  <wp:posOffset>156210</wp:posOffset>
                </wp:positionV>
                <wp:extent cx="283845" cy="635"/>
                <wp:effectExtent l="29845" t="64135" r="19685" b="68580"/>
                <wp:wrapNone/>
                <wp:docPr id="3694" name="Прямая со стрелкой 3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94" o:spid="_x0000_s1026" type="#_x0000_t32" style="position:absolute;margin-left:678.5pt;margin-top:12.3pt;width:22.35pt;height:.05pt;flip:x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3D1C8F03" wp14:editId="0BA73CA3">
                <wp:simplePos x="0" y="0"/>
                <wp:positionH relativeFrom="column">
                  <wp:posOffset>6137275</wp:posOffset>
                </wp:positionH>
                <wp:positionV relativeFrom="paragraph">
                  <wp:posOffset>269240</wp:posOffset>
                </wp:positionV>
                <wp:extent cx="489585" cy="208915"/>
                <wp:effectExtent l="0" t="15240" r="321945" b="13970"/>
                <wp:wrapNone/>
                <wp:docPr id="3693" name="Выноска 2 (с границей) 3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93" o:spid="_x0000_s1057" type="#_x0000_t45" style="position:absolute;margin-left:483.25pt;margin-top:21.2pt;width:38.55pt;height:16.4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" adj="35412,722,31630,11818,24962,11818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29CDE4D3" wp14:editId="5AD0418D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635" r="6985" b="1905"/>
                <wp:wrapNone/>
                <wp:docPr id="3688" name="Ромб 3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88" o:spid="_x0000_s1026" type="#_x0000_t4" style="position:absolute;margin-left:244.35pt;margin-top:20.05pt;width:39pt;height:42.5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" fillcolor="#7b7b7b" stroked="f"/>
            </w:pict>
          </mc:Fallback>
        </mc:AlternateContent>
      </w:r>
      <w:r w:rsidRPr="007D7161">
        <w:rPr>
          <w:rFonts w:ascii="Consolas" w:eastAsia="Times New Roman" w:hAnsi="Consolas" w:cs="Consolas"/>
        </w:rPr>
        <w:tab/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26FA255" wp14:editId="0FB33DC5">
                <wp:simplePos x="0" y="0"/>
                <wp:positionH relativeFrom="column">
                  <wp:posOffset>5639435</wp:posOffset>
                </wp:positionH>
                <wp:positionV relativeFrom="paragraph">
                  <wp:posOffset>247015</wp:posOffset>
                </wp:positionV>
                <wp:extent cx="337185" cy="267335"/>
                <wp:effectExtent l="0" t="0" r="5715" b="0"/>
                <wp:wrapNone/>
                <wp:docPr id="3690" name="Поле 36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0" o:spid="_x0000_s1058" type="#_x0000_t202" style="position:absolute;margin-left:444.05pt;margin-top:19.45pt;width:26.55pt;height:21.0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" stroked="f">
                <v:textbox>
                  <w:txbxContent>
                    <w:p w:rsidR="006924B8" w:rsidRPr="0089142E" w:rsidRDefault="006924B8" w:rsidP="006924B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A556C75" wp14:editId="6A2EB6B1">
                <wp:simplePos x="0" y="0"/>
                <wp:positionH relativeFrom="column">
                  <wp:posOffset>4857115</wp:posOffset>
                </wp:positionH>
                <wp:positionV relativeFrom="paragraph">
                  <wp:posOffset>241935</wp:posOffset>
                </wp:positionV>
                <wp:extent cx="495300" cy="540385"/>
                <wp:effectExtent l="0" t="0" r="0" b="0"/>
                <wp:wrapNone/>
                <wp:docPr id="3691" name="Ромб 3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91" o:spid="_x0000_s1026" type="#_x0000_t4" style="position:absolute;margin-left:382.45pt;margin-top:19.05pt;width:39pt;height:42.5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" fillcolor="#7b7b7b" stroked="f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1D239D9D" wp14:editId="7A62466E">
                <wp:simplePos x="0" y="0"/>
                <wp:positionH relativeFrom="column">
                  <wp:posOffset>7120890</wp:posOffset>
                </wp:positionH>
                <wp:positionV relativeFrom="paragraph">
                  <wp:posOffset>139065</wp:posOffset>
                </wp:positionV>
                <wp:extent cx="0" cy="2339975"/>
                <wp:effectExtent l="76200" t="0" r="57150" b="60325"/>
                <wp:wrapNone/>
                <wp:docPr id="3684" name="Прямая со стрелкой 3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39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84" o:spid="_x0000_s1026" type="#_x0000_t32" style="position:absolute;margin-left:560.7pt;margin-top:10.95pt;width:0;height:18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734E538" wp14:editId="334A678B">
                <wp:simplePos x="0" y="0"/>
                <wp:positionH relativeFrom="column">
                  <wp:posOffset>2872105</wp:posOffset>
                </wp:positionH>
                <wp:positionV relativeFrom="paragraph">
                  <wp:posOffset>44450</wp:posOffset>
                </wp:positionV>
                <wp:extent cx="260350" cy="179070"/>
                <wp:effectExtent l="0" t="0" r="82550" b="49530"/>
                <wp:wrapNone/>
                <wp:docPr id="3692" name="Прямая со стрелкой 3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1790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92" o:spid="_x0000_s1026" type="#_x0000_t32" style="position:absolute;margin-left:226.15pt;margin-top:3.5pt;width:20.5pt;height:14.1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872FCF0" wp14:editId="7E5E5AED">
                <wp:simplePos x="0" y="0"/>
                <wp:positionH relativeFrom="column">
                  <wp:posOffset>1759585</wp:posOffset>
                </wp:positionH>
                <wp:positionV relativeFrom="paragraph">
                  <wp:posOffset>85725</wp:posOffset>
                </wp:positionV>
                <wp:extent cx="657225" cy="201295"/>
                <wp:effectExtent l="0" t="19050" r="314325" b="27305"/>
                <wp:wrapNone/>
                <wp:docPr id="3689" name="Выноска 2 (с границей) 3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89" o:spid="_x0000_s1059" type="#_x0000_t45" style="position:absolute;margin-left:138.55pt;margin-top:6.75pt;width:51.75pt;height:15.8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" adj="30866,-1908,27423,12265,24104,12265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4D32AD7" wp14:editId="341F2D95">
                <wp:simplePos x="0" y="0"/>
                <wp:positionH relativeFrom="column">
                  <wp:posOffset>595630</wp:posOffset>
                </wp:positionH>
                <wp:positionV relativeFrom="paragraph">
                  <wp:posOffset>45720</wp:posOffset>
                </wp:positionV>
                <wp:extent cx="752475" cy="168275"/>
                <wp:effectExtent l="0" t="57150" r="0" b="22225"/>
                <wp:wrapNone/>
                <wp:docPr id="3687" name="Прямая со стрелкой 3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2475" cy="168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87" o:spid="_x0000_s1026" type="#_x0000_t32" style="position:absolute;margin-left:46.9pt;margin-top:3.6pt;width:59.25pt;height:13.25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B247ECD" wp14:editId="322157DD">
                <wp:simplePos x="0" y="0"/>
                <wp:positionH relativeFrom="column">
                  <wp:posOffset>8829675</wp:posOffset>
                </wp:positionH>
                <wp:positionV relativeFrom="paragraph">
                  <wp:posOffset>184150</wp:posOffset>
                </wp:positionV>
                <wp:extent cx="394970" cy="225425"/>
                <wp:effectExtent l="0" t="0" r="5080" b="3175"/>
                <wp:wrapNone/>
                <wp:docPr id="3686" name="Поле 36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86" o:spid="_x0000_s1060" type="#_x0000_t202" style="position:absolute;margin-left:695.25pt;margin-top:14.5pt;width:31.1pt;height:17.7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44348783" wp14:editId="2E3F7858">
                <wp:simplePos x="0" y="0"/>
                <wp:positionH relativeFrom="column">
                  <wp:posOffset>8267700</wp:posOffset>
                </wp:positionH>
                <wp:positionV relativeFrom="paragraph">
                  <wp:posOffset>88265</wp:posOffset>
                </wp:positionV>
                <wp:extent cx="830580" cy="291465"/>
                <wp:effectExtent l="42545" t="15875" r="12700" b="64135"/>
                <wp:wrapNone/>
                <wp:docPr id="3685" name="Прямая со стрелкой 3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0580" cy="2914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85" o:spid="_x0000_s1026" type="#_x0000_t32" style="position:absolute;margin-left:651pt;margin-top:6.95pt;width:65.4pt;height:22.95pt;flip:x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53F893F2" wp14:editId="02508BCD">
                <wp:simplePos x="0" y="0"/>
                <wp:positionH relativeFrom="column">
                  <wp:posOffset>7519670</wp:posOffset>
                </wp:positionH>
                <wp:positionV relativeFrom="paragraph">
                  <wp:posOffset>163195</wp:posOffset>
                </wp:positionV>
                <wp:extent cx="489585" cy="208915"/>
                <wp:effectExtent l="0" t="14605" r="339725" b="14605"/>
                <wp:wrapNone/>
                <wp:docPr id="3683" name="Выноска 2 (с границей) 3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04003B" w:rsidRDefault="006924B8" w:rsidP="006924B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83" o:spid="_x0000_s1061" type="#_x0000_t45" style="position:absolute;margin-left:592.1pt;margin-top:12.85pt;width:38.55pt;height:16.4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" adj="36252,722,30901,11818,24962,11818" filled="f" strokecolor="#1f4d78" strokeweight="1pt">
                <v:textbox>
                  <w:txbxContent>
                    <w:p w:rsidR="006924B8" w:rsidRPr="0004003B" w:rsidRDefault="006924B8" w:rsidP="006924B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670FE5A0" wp14:editId="67E92722">
                <wp:simplePos x="0" y="0"/>
                <wp:positionH relativeFrom="column">
                  <wp:posOffset>7225030</wp:posOffset>
                </wp:positionH>
                <wp:positionV relativeFrom="paragraph">
                  <wp:posOffset>90804</wp:posOffset>
                </wp:positionV>
                <wp:extent cx="2112645" cy="809625"/>
                <wp:effectExtent l="0" t="0" r="20955" b="28575"/>
                <wp:wrapNone/>
                <wp:docPr id="3680" name="Прямоугольник 3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112645" cy="809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ередача информации о приеме налоговой отчетности  ИС СОНО в КНП  и передача данных на лицевой счет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80" o:spid="_x0000_s1062" style="position:absolute;margin-left:568.9pt;margin-top:7.15pt;width:166.35pt;height:63.75pt;flip:y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ередача информации о приеме налоговой отчетности  ИС СОНО в КНП  и передача данных на лицевой счет в ИНИС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68F256E" wp14:editId="6C9BE43F">
                <wp:simplePos x="0" y="0"/>
                <wp:positionH relativeFrom="column">
                  <wp:posOffset>1024255</wp:posOffset>
                </wp:positionH>
                <wp:positionV relativeFrom="paragraph">
                  <wp:posOffset>167005</wp:posOffset>
                </wp:positionV>
                <wp:extent cx="1750060" cy="941070"/>
                <wp:effectExtent l="0" t="0" r="21590" b="11430"/>
                <wp:wrapNone/>
                <wp:docPr id="3678" name="Прямоугольник 3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060" cy="9410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КН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78" o:spid="_x0000_s1063" style="position:absolute;margin-left:80.65pt;margin-top:13.15pt;width:137.8pt;height:74.1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КНП сообщения об отказе в авторизации в связи с имеющимися нарушениями в данных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3902552" wp14:editId="3BF48BF0">
                <wp:simplePos x="0" y="0"/>
                <wp:positionH relativeFrom="column">
                  <wp:posOffset>347980</wp:posOffset>
                </wp:positionH>
                <wp:positionV relativeFrom="paragraph">
                  <wp:posOffset>167005</wp:posOffset>
                </wp:positionV>
                <wp:extent cx="676275" cy="266700"/>
                <wp:effectExtent l="0" t="0" r="66675" b="57150"/>
                <wp:wrapNone/>
                <wp:docPr id="3677" name="Прямая со стрелкой 3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6275" cy="2667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77" o:spid="_x0000_s1026" type="#_x0000_t32" style="position:absolute;margin-left:27.4pt;margin-top:13.15pt;width:53.25pt;height:21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2FA9452A" wp14:editId="0BCF20F8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3676" name="Поле 3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6" o:spid="_x0000_s1064" type="#_x0000_t202" style="position:absolute;margin-left:271.4pt;margin-top:7.4pt;width:40.2pt;height:15.8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30933A" wp14:editId="768CD655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7145" r="66040" b="23495"/>
                <wp:wrapNone/>
                <wp:docPr id="3675" name="Прямая со стрелкой 3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75" o:spid="_x0000_s1026" type="#_x0000_t32" style="position:absolute;margin-left:262.15pt;margin-top:12.95pt;width:.05pt;height:10.3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40778E9" wp14:editId="7DB64A3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674" name="Поле 3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4" o:spid="_x0000_s1065" type="#_x0000_t202" style="position:absolute;margin-left:46.85pt;margin-top:5.05pt;width:33.75pt;height:30.1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u2fYlQIAABw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9u2fY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jc w:val="right"/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5497246" wp14:editId="7DB1C90F">
                <wp:simplePos x="0" y="0"/>
                <wp:positionH relativeFrom="column">
                  <wp:posOffset>2839720</wp:posOffset>
                </wp:positionH>
                <wp:positionV relativeFrom="paragraph">
                  <wp:posOffset>3175</wp:posOffset>
                </wp:positionV>
                <wp:extent cx="1704975" cy="1045210"/>
                <wp:effectExtent l="0" t="0" r="28575" b="21590"/>
                <wp:wrapNone/>
                <wp:docPr id="3672" name="Прямоугольник 3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4975" cy="10452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E60069" w:rsidRDefault="006924B8" w:rsidP="006924B8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</w:t>
                            </w:r>
                            <w:r w:rsidRPr="00E60069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одтверждением</w:t>
                            </w:r>
                            <w:proofErr w:type="gramEnd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72" o:spid="_x0000_s1066" style="position:absolute;left:0;text-align:left;margin-left:223.6pt;margin-top:.25pt;width:134.25pt;height:82.3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" filled="f" fillcolor="#2f5496" strokecolor="#2f5496" strokeweight="1.5pt">
                <v:textbox>
                  <w:txbxContent>
                    <w:p w:rsidR="006924B8" w:rsidRPr="00E60069" w:rsidRDefault="006924B8" w:rsidP="006924B8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</w:t>
                      </w:r>
                      <w:r w:rsidRPr="00E60069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одтверждением</w:t>
                      </w:r>
                      <w:proofErr w:type="gramEnd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87B384A" wp14:editId="1A2B41D5">
                <wp:simplePos x="0" y="0"/>
                <wp:positionH relativeFrom="column">
                  <wp:posOffset>5271770</wp:posOffset>
                </wp:positionH>
                <wp:positionV relativeFrom="paragraph">
                  <wp:posOffset>158750</wp:posOffset>
                </wp:positionV>
                <wp:extent cx="396240" cy="237490"/>
                <wp:effectExtent l="0" t="0" r="3810" b="0"/>
                <wp:wrapNone/>
                <wp:docPr id="3679" name="Поле 3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9" o:spid="_x0000_s1067" type="#_x0000_t202" style="position:absolute;left:0;text-align:left;margin-left:415.1pt;margin-top:12.5pt;width:31.2pt;height:18.7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8893EC8" wp14:editId="143A2D31">
                <wp:simplePos x="0" y="0"/>
                <wp:positionH relativeFrom="column">
                  <wp:posOffset>5081905</wp:posOffset>
                </wp:positionH>
                <wp:positionV relativeFrom="paragraph">
                  <wp:posOffset>145415</wp:posOffset>
                </wp:positionV>
                <wp:extent cx="0" cy="325755"/>
                <wp:effectExtent l="76200" t="0" r="76200" b="55245"/>
                <wp:wrapNone/>
                <wp:docPr id="3682" name="Прямая со стрелкой 3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5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82" o:spid="_x0000_s1026" type="#_x0000_t32" style="position:absolute;margin-left:400.15pt;margin-top:11.45pt;width:0;height:25.6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6E45C90" wp14:editId="51BFB6C9">
                <wp:simplePos x="0" y="0"/>
                <wp:positionH relativeFrom="column">
                  <wp:posOffset>294005</wp:posOffset>
                </wp:positionH>
                <wp:positionV relativeFrom="paragraph">
                  <wp:posOffset>74930</wp:posOffset>
                </wp:positionV>
                <wp:extent cx="483870" cy="264795"/>
                <wp:effectExtent l="0" t="0" r="0" b="1905"/>
                <wp:wrapNone/>
                <wp:docPr id="3671" name="Поле 3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1" o:spid="_x0000_s1068" type="#_x0000_t202" style="position:absolute;left:0;text-align:left;margin-left:23.15pt;margin-top:5.9pt;width:38.1pt;height:20.8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XFClQIAABw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" stroked="f">
                <v:textbox>
                  <w:txbxContent>
                    <w:p w:rsidR="006924B8" w:rsidRPr="0089142E" w:rsidRDefault="006924B8" w:rsidP="006924B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2D418E2" wp14:editId="5DCB641A">
                <wp:simplePos x="0" y="0"/>
                <wp:positionH relativeFrom="column">
                  <wp:posOffset>4700905</wp:posOffset>
                </wp:positionH>
                <wp:positionV relativeFrom="paragraph">
                  <wp:posOffset>156210</wp:posOffset>
                </wp:positionV>
                <wp:extent cx="2238375" cy="782955"/>
                <wp:effectExtent l="0" t="0" r="28575" b="17145"/>
                <wp:wrapNone/>
                <wp:docPr id="3673" name="Прямоугольник 3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8375" cy="7829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73" o:spid="_x0000_s1069" style="position:absolute;margin-left:370.15pt;margin-top:12.3pt;width:176.25pt;height:61.6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5ECC16A8" wp14:editId="568E035F">
                <wp:simplePos x="0" y="0"/>
                <wp:positionH relativeFrom="column">
                  <wp:posOffset>8714105</wp:posOffset>
                </wp:positionH>
                <wp:positionV relativeFrom="paragraph">
                  <wp:posOffset>270510</wp:posOffset>
                </wp:positionV>
                <wp:extent cx="0" cy="191135"/>
                <wp:effectExtent l="76200" t="0" r="57150" b="56515"/>
                <wp:wrapNone/>
                <wp:docPr id="3669" name="Прямая со стрелкой 3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11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69" o:spid="_x0000_s1026" type="#_x0000_t32" style="position:absolute;margin-left:686.15pt;margin-top:21.3pt;width:0;height:15.0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1243346" wp14:editId="04CFBD28">
                <wp:simplePos x="0" y="0"/>
                <wp:positionH relativeFrom="column">
                  <wp:posOffset>7453630</wp:posOffset>
                </wp:positionH>
                <wp:positionV relativeFrom="paragraph">
                  <wp:posOffset>270510</wp:posOffset>
                </wp:positionV>
                <wp:extent cx="489585" cy="208915"/>
                <wp:effectExtent l="0" t="19050" r="386715" b="19685"/>
                <wp:wrapNone/>
                <wp:docPr id="3670" name="Выноска 2 (с границей) 3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04003B" w:rsidRDefault="006924B8" w:rsidP="006924B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70" o:spid="_x0000_s1070" type="#_x0000_t45" style="position:absolute;margin-left:586.9pt;margin-top:21.3pt;width:38.55pt;height:16.4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" adj="37093,-263,31349,11818,24962,11818" filled="f" strokecolor="#1f4d78" strokeweight="1pt">
                <v:textbox>
                  <w:txbxContent>
                    <w:p w:rsidR="006924B8" w:rsidRPr="0004003B" w:rsidRDefault="006924B8" w:rsidP="006924B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309847E7" wp14:editId="5D0B2E60">
                <wp:simplePos x="0" y="0"/>
                <wp:positionH relativeFrom="column">
                  <wp:posOffset>7225030</wp:posOffset>
                </wp:positionH>
                <wp:positionV relativeFrom="paragraph">
                  <wp:posOffset>163195</wp:posOffset>
                </wp:positionV>
                <wp:extent cx="2112645" cy="716280"/>
                <wp:effectExtent l="0" t="0" r="20955" b="26670"/>
                <wp:wrapNone/>
                <wp:docPr id="3666" name="Прямоугольник 3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2645" cy="716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66" o:spid="_x0000_s1071" style="position:absolute;margin-left:568.9pt;margin-top:12.85pt;width:166.35pt;height:56.4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10FF0154" wp14:editId="21E2AEF0">
                <wp:simplePos x="0" y="0"/>
                <wp:positionH relativeFrom="column">
                  <wp:posOffset>1652905</wp:posOffset>
                </wp:positionH>
                <wp:positionV relativeFrom="paragraph">
                  <wp:posOffset>187960</wp:posOffset>
                </wp:positionV>
                <wp:extent cx="0" cy="1007745"/>
                <wp:effectExtent l="66675" t="13970" r="66675" b="26035"/>
                <wp:wrapNone/>
                <wp:docPr id="3668" name="Прямая со стрелкой 3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77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68" o:spid="_x0000_s1026" type="#_x0000_t32" style="position:absolute;margin-left:130.15pt;margin-top:14.8pt;width:0;height:79.3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105DE23D" wp14:editId="7CBD08B6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1270" r="6985" b="8255"/>
                <wp:wrapNone/>
                <wp:docPr id="3667" name="Скругленный прямоугольник 3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67" o:spid="_x0000_s1026" style="position:absolute;margin-left:-12.15pt;margin-top:1.05pt;width:68.25pt;height:102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tNXxQ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" fillcolor="#2f5496" stroked="f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B04240D" wp14:editId="68E80354">
                <wp:simplePos x="0" y="0"/>
                <wp:positionH relativeFrom="column">
                  <wp:posOffset>1955800</wp:posOffset>
                </wp:positionH>
                <wp:positionV relativeFrom="paragraph">
                  <wp:posOffset>211455</wp:posOffset>
                </wp:positionV>
                <wp:extent cx="1023620" cy="213360"/>
                <wp:effectExtent l="255270" t="66040" r="0" b="15875"/>
                <wp:wrapNone/>
                <wp:docPr id="3665" name="Выноска 2 (с границей) 3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65" o:spid="_x0000_s1072" type="#_x0000_t45" style="position:absolute;margin-left:154pt;margin-top:16.65pt;width:80.6pt;height:16.8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" adj="-5105,-5850,-3953,11571,-1608,11571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Times New Roman" w:eastAsia="Times New Roman" w:hAnsi="Times New Roman" w:cs="Times New Roman"/>
          <w:sz w:val="24"/>
          <w:szCs w:val="24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7D48A0E" wp14:editId="1FC0FB14">
                <wp:simplePos x="0" y="0"/>
                <wp:positionH relativeFrom="column">
                  <wp:posOffset>3130550</wp:posOffset>
                </wp:positionH>
                <wp:positionV relativeFrom="paragraph">
                  <wp:posOffset>177800</wp:posOffset>
                </wp:positionV>
                <wp:extent cx="6350" cy="710565"/>
                <wp:effectExtent l="38100" t="0" r="69850" b="51435"/>
                <wp:wrapNone/>
                <wp:docPr id="3661" name="Прямая со стрелкой 3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7105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61" o:spid="_x0000_s1026" type="#_x0000_t32" style="position:absolute;margin-left:246.5pt;margin-top:14pt;width:.5pt;height:55.9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496CE663" wp14:editId="71CF3FAD">
                <wp:simplePos x="0" y="0"/>
                <wp:positionH relativeFrom="column">
                  <wp:posOffset>5634355</wp:posOffset>
                </wp:positionH>
                <wp:positionV relativeFrom="paragraph">
                  <wp:posOffset>306705</wp:posOffset>
                </wp:positionV>
                <wp:extent cx="635" cy="570865"/>
                <wp:effectExtent l="76200" t="0" r="75565" b="57785"/>
                <wp:wrapNone/>
                <wp:docPr id="3660" name="Прямая со стрелкой 3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708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60" o:spid="_x0000_s1026" type="#_x0000_t32" style="position:absolute;margin-left:443.65pt;margin-top:24.15pt;width:.05pt;height:44.9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6CAB647" wp14:editId="19BF80F6">
                <wp:simplePos x="0" y="0"/>
                <wp:positionH relativeFrom="column">
                  <wp:posOffset>3555365</wp:posOffset>
                </wp:positionH>
                <wp:positionV relativeFrom="paragraph">
                  <wp:posOffset>175260</wp:posOffset>
                </wp:positionV>
                <wp:extent cx="608330" cy="213360"/>
                <wp:effectExtent l="283210" t="97790" r="0" b="12700"/>
                <wp:wrapNone/>
                <wp:docPr id="3663" name="Выноска 2 (с границей) 3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8330" cy="213360"/>
                        </a:xfrm>
                        <a:prstGeom prst="accentCallout2">
                          <a:avLst>
                            <a:gd name="adj1" fmla="val 53569"/>
                            <a:gd name="adj2" fmla="val -12528"/>
                            <a:gd name="adj3" fmla="val 53569"/>
                            <a:gd name="adj4" fmla="val -33926"/>
                            <a:gd name="adj5" fmla="val -40477"/>
                            <a:gd name="adj6" fmla="val -4446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63" o:spid="_x0000_s1073" type="#_x0000_t45" style="position:absolute;margin-left:279.95pt;margin-top:13.8pt;width:47.9pt;height:16.8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" adj="-9605,-8743,-7328,11571,-2706,11571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Times New Roman" w:eastAsia="Times New Roman" w:hAnsi="Times New Roman" w:cs="Times New Roman"/>
          <w:sz w:val="24"/>
          <w:szCs w:val="24"/>
        </w:rPr>
        <w:sectPr w:rsidR="006924B8" w:rsidRPr="007D7161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2C31590" wp14:editId="711F17FE">
                <wp:simplePos x="0" y="0"/>
                <wp:positionH relativeFrom="column">
                  <wp:posOffset>9291955</wp:posOffset>
                </wp:positionH>
                <wp:positionV relativeFrom="paragraph">
                  <wp:posOffset>235585</wp:posOffset>
                </wp:positionV>
                <wp:extent cx="1270" cy="316230"/>
                <wp:effectExtent l="0" t="0" r="36830" b="26670"/>
                <wp:wrapNone/>
                <wp:docPr id="3662" name="Прямая со стрелкой 3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3162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62" o:spid="_x0000_s1026" type="#_x0000_t32" style="position:absolute;margin-left:731.65pt;margin-top:18.55pt;width:.1pt;height:24.9pt;flip:x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" strokeweight="2pt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0E84D94" wp14:editId="7AF50C97">
                <wp:simplePos x="0" y="0"/>
                <wp:positionH relativeFrom="column">
                  <wp:posOffset>4471670</wp:posOffset>
                </wp:positionH>
                <wp:positionV relativeFrom="paragraph">
                  <wp:posOffset>39370</wp:posOffset>
                </wp:positionV>
                <wp:extent cx="800100" cy="264795"/>
                <wp:effectExtent l="0" t="76200" r="190500" b="20955"/>
                <wp:wrapNone/>
                <wp:docPr id="3664" name="Выноска 2 (с границей) 3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0100" cy="264795"/>
                        </a:xfrm>
                        <a:prstGeom prst="accentCallout2">
                          <a:avLst>
                            <a:gd name="adj1" fmla="val 43167"/>
                            <a:gd name="adj2" fmla="val 109523"/>
                            <a:gd name="adj3" fmla="val 43167"/>
                            <a:gd name="adj4" fmla="val 115398"/>
                            <a:gd name="adj5" fmla="val -26139"/>
                            <a:gd name="adj6" fmla="val 12143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64" o:spid="_x0000_s1074" type="#_x0000_t45" style="position:absolute;margin-left:352.1pt;margin-top:3.1pt;width:63pt;height:20.8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" adj="26229,-5646,24926,9324,23657,9324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5F0F74A" wp14:editId="284BA43B">
                <wp:simplePos x="0" y="0"/>
                <wp:positionH relativeFrom="column">
                  <wp:posOffset>712470</wp:posOffset>
                </wp:positionH>
                <wp:positionV relativeFrom="paragraph">
                  <wp:posOffset>552450</wp:posOffset>
                </wp:positionV>
                <wp:extent cx="8583295" cy="15240"/>
                <wp:effectExtent l="31115" t="69850" r="15240" b="48260"/>
                <wp:wrapNone/>
                <wp:docPr id="3659" name="Прямая со стрелкой 3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8329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59" o:spid="_x0000_s1026" type="#_x0000_t32" style="position:absolute;margin-left:56.1pt;margin-top:43.5pt;width:675.85pt;height:1.2pt;flip:x 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" strokeweight="2pt">
                <v:stroke endarrow="block"/>
              </v:shape>
            </w:pict>
          </mc:Fallback>
        </mc:AlternateContent>
      </w:r>
    </w:p>
    <w:p w:rsidR="006924B8" w:rsidRPr="00930AC8" w:rsidRDefault="006924B8" w:rsidP="006924B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930AC8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930AC8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6924B8" w:rsidRPr="00930AC8" w:rsidRDefault="006924B8" w:rsidP="006924B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78E836CF" wp14:editId="7F8B990F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658" name="Скругленный прямоугольник 3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58" o:spid="_x0000_s1026" style="position:absolute;margin-left:8.45pt;margin-top:2.8pt;width:36pt;height:32.2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QGjC8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930AC8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97BCA03" wp14:editId="0D01AEC8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657" name="Прямоугольник 3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5D5AE3" w:rsidRDefault="006924B8" w:rsidP="006924B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57" o:spid="_x0000_s1075" style="position:absolute;left:0;text-align:left;margin-left:11.45pt;margin-top:4.4pt;width:32.25pt;height:26.9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6ayqgIAACU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h76ay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6924B8" w:rsidRPr="005D5AE3" w:rsidRDefault="006924B8" w:rsidP="006924B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924B8" w:rsidRPr="00930AC8" w:rsidRDefault="006924B8" w:rsidP="006924B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930AC8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49AF265" wp14:editId="1751C7F6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656" name="Ромб 3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56" o:spid="_x0000_s1026" type="#_x0000_t4" style="position:absolute;margin-left:11.45pt;margin-top:8.25pt;width:28.5pt;height:29.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" fillcolor="#7b7b7b" stroked="f"/>
            </w:pict>
          </mc:Fallback>
        </mc:AlternateContent>
      </w: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699200" behindDoc="0" locked="0" layoutInCell="1" allowOverlap="1" wp14:anchorId="3770F5D8" wp14:editId="0394324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655" name="Прямая со стрелкой 3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55" o:spid="_x0000_s1026" type="#_x0000_t32" style="position:absolute;margin-left:17.45pt;margin-top:7.15pt;width:22.5pt;height:0;z-index:2516992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mB0sc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930AC8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6924B8" w:rsidRPr="00930AC8" w:rsidRDefault="006924B8" w:rsidP="006924B8">
      <w:pPr>
        <w:rPr>
          <w:rFonts w:ascii="Consolas" w:eastAsia="Times New Roman" w:hAnsi="Consolas" w:cs="Consolas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930AC8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930AC8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930AC8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6924B8" w:rsidRPr="007D7161" w:rsidSect="00AC3DF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6924B8" w:rsidRPr="00930AC8" w:rsidRDefault="006924B8" w:rsidP="006924B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5</w:t>
      </w:r>
    </w:p>
    <w:p w:rsidR="006924B8" w:rsidRPr="00930AC8" w:rsidRDefault="006924B8" w:rsidP="006924B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930AC8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6924B8" w:rsidRPr="00930AC8" w:rsidRDefault="006924B8" w:rsidP="006924B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930AC8">
        <w:rPr>
          <w:rFonts w:ascii="Times New Roman" w:eastAsia="Times New Roman" w:hAnsi="Times New Roman" w:cs="Consolas"/>
          <w:sz w:val="20"/>
          <w:szCs w:val="20"/>
        </w:rPr>
        <w:t xml:space="preserve">«Прием налоговых форм при экспорте (импорте) товаров в рамках Таможенного союза» </w:t>
      </w:r>
    </w:p>
    <w:p w:rsidR="006924B8" w:rsidRPr="006A1FEC" w:rsidRDefault="006924B8" w:rsidP="006924B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6924B8" w:rsidRPr="00930AC8" w:rsidRDefault="006924B8" w:rsidP="006924B8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6924B8" w:rsidRPr="00930AC8" w:rsidRDefault="006924B8" w:rsidP="006924B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>«Прием налоговых форм при экспорте (импорте) товаров в рамках Таможенного союза» через ИС СОНО</w:t>
      </w:r>
    </w:p>
    <w:p w:rsidR="006924B8" w:rsidRPr="007D7161" w:rsidRDefault="006924B8" w:rsidP="006924B8">
      <w:pPr>
        <w:ind w:left="-567"/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67592987" wp14:editId="629AFD2D">
                <wp:simplePos x="0" y="0"/>
                <wp:positionH relativeFrom="column">
                  <wp:posOffset>1156970</wp:posOffset>
                </wp:positionH>
                <wp:positionV relativeFrom="paragraph">
                  <wp:posOffset>126365</wp:posOffset>
                </wp:positionV>
                <wp:extent cx="8014335" cy="466090"/>
                <wp:effectExtent l="0" t="0" r="24765" b="10160"/>
                <wp:wrapNone/>
                <wp:docPr id="3654" name="Скругленный прямоугольник 3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1433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С СОН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54" o:spid="_x0000_s1076" style="position:absolute;left:0;text-align:left;margin-left:91.1pt;margin-top:9.95pt;width:631.05pt;height:36.7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6924B8" w:rsidRPr="00930AC8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С СОН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6EEF9F15" wp14:editId="79B6CC81">
                <wp:simplePos x="0" y="0"/>
                <wp:positionH relativeFrom="column">
                  <wp:posOffset>-204056</wp:posOffset>
                </wp:positionH>
                <wp:positionV relativeFrom="paragraph">
                  <wp:posOffset>126503</wp:posOffset>
                </wp:positionV>
                <wp:extent cx="1361661" cy="471170"/>
                <wp:effectExtent l="0" t="0" r="10160" b="24130"/>
                <wp:wrapNone/>
                <wp:docPr id="3653" name="Скругленный прямоугольник 3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1661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930AC8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53" o:spid="_x0000_s1077" style="position:absolute;left:0;text-align:left;margin-left:-16.05pt;margin-top:9.95pt;width:107.2pt;height:37.1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924B8" w:rsidRPr="00930AC8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930AC8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4D07602" wp14:editId="7C4C2262">
                <wp:simplePos x="0" y="0"/>
                <wp:positionH relativeFrom="column">
                  <wp:posOffset>5563235</wp:posOffset>
                </wp:positionH>
                <wp:positionV relativeFrom="paragraph">
                  <wp:posOffset>155575</wp:posOffset>
                </wp:positionV>
                <wp:extent cx="2037080" cy="409575"/>
                <wp:effectExtent l="14605" t="12065" r="15240" b="16510"/>
                <wp:wrapNone/>
                <wp:docPr id="3652" name="Прямоугольник 3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7080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Обработка запроса </w:t>
                            </w:r>
                            <w:proofErr w:type="spellStart"/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52" o:spid="_x0000_s1078" style="position:absolute;margin-left:438.05pt;margin-top:12.25pt;width:160.4pt;height:32.2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/Hvqw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" filled="f" fillcolor="#2f5496" strokecolor="#2f5496" strokeweight="1.5pt">
                <v:textbox>
                  <w:txbxContent>
                    <w:p w:rsidR="006924B8" w:rsidRPr="00930AC8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Обработка запроса </w:t>
                      </w:r>
                      <w:proofErr w:type="spellStart"/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FD00CF4" wp14:editId="3B8DB027">
                <wp:simplePos x="0" y="0"/>
                <wp:positionH relativeFrom="column">
                  <wp:posOffset>983615</wp:posOffset>
                </wp:positionH>
                <wp:positionV relativeFrom="paragraph">
                  <wp:posOffset>97790</wp:posOffset>
                </wp:positionV>
                <wp:extent cx="2119630" cy="607060"/>
                <wp:effectExtent l="16510" t="11430" r="16510" b="10160"/>
                <wp:wrapNone/>
                <wp:docPr id="3651" name="Прямоугольник 3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07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запроса на полноту форматных требований 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51" o:spid="_x0000_s1079" style="position:absolute;margin-left:77.45pt;margin-top:7.7pt;width:166.9pt;height:47.8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" filled="f" fillcolor="#2f5496" strokecolor="#2f5496" strokeweight="1.5pt">
                <v:textbox>
                  <w:txbxContent>
                    <w:p w:rsidR="006924B8" w:rsidRPr="00930AC8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запроса на полноту форматных требований 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5AB94E5" wp14:editId="627BEF07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1905" r="2540" b="7620"/>
                <wp:wrapNone/>
                <wp:docPr id="3650" name="Скругленный прямоугольник 3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50" o:spid="_x0000_s1026" style="position:absolute;margin-left:-6.55pt;margin-top:7.7pt;width:68.25pt;height:61.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" fillcolor="#2f5496" stroked="f"/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478DD794" wp14:editId="27942228">
                <wp:simplePos x="0" y="0"/>
                <wp:positionH relativeFrom="column">
                  <wp:posOffset>5294630</wp:posOffset>
                </wp:positionH>
                <wp:positionV relativeFrom="paragraph">
                  <wp:posOffset>249555</wp:posOffset>
                </wp:positionV>
                <wp:extent cx="1215390" cy="264795"/>
                <wp:effectExtent l="0" t="12065" r="229235" b="8890"/>
                <wp:wrapNone/>
                <wp:docPr id="3649" name="Выноска 2 (с границей) 3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49" o:spid="_x0000_s1080" type="#_x0000_t45" style="position:absolute;margin-left:416.9pt;margin-top:19.65pt;width:95.7pt;height:20.8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" adj="25392,-52,24557,9324,22954,9324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8EF26C1" wp14:editId="09AEAC3C">
                <wp:simplePos x="0" y="0"/>
                <wp:positionH relativeFrom="column">
                  <wp:posOffset>7614920</wp:posOffset>
                </wp:positionH>
                <wp:positionV relativeFrom="paragraph">
                  <wp:posOffset>73025</wp:posOffset>
                </wp:positionV>
                <wp:extent cx="1552575" cy="737870"/>
                <wp:effectExtent l="18415" t="16510" r="48260" b="64770"/>
                <wp:wrapNone/>
                <wp:docPr id="3648" name="Прямая со стрелкой 3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2575" cy="737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48" o:spid="_x0000_s1026" type="#_x0000_t32" style="position:absolute;margin-left:599.6pt;margin-top:5.75pt;width:122.25pt;height:58.1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D121F7D" wp14:editId="0B4EBFE7">
                <wp:simplePos x="0" y="0"/>
                <wp:positionH relativeFrom="column">
                  <wp:posOffset>4709795</wp:posOffset>
                </wp:positionH>
                <wp:positionV relativeFrom="paragraph">
                  <wp:posOffset>249555</wp:posOffset>
                </wp:positionV>
                <wp:extent cx="853440" cy="910590"/>
                <wp:effectExtent l="18415" t="59690" r="61595" b="20320"/>
                <wp:wrapNone/>
                <wp:docPr id="3647" name="Прямая со стрелкой 3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3440" cy="9105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47" o:spid="_x0000_s1026" type="#_x0000_t32" style="position:absolute;margin-left:370.85pt;margin-top:19.65pt;width:67.2pt;height:71.7pt;flip:y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724AAF3" wp14:editId="04BF28AA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0325" r="29210" b="62865"/>
                <wp:wrapNone/>
                <wp:docPr id="3646" name="Соединительная линия уступом 3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646" o:spid="_x0000_s1026" type="#_x0000_t34" style="position:absolute;margin-left:61.7pt;margin-top:11.45pt;width:13.65pt;height:.0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OhEk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3487A2F4" wp14:editId="52833006">
                <wp:simplePos x="0" y="0"/>
                <wp:positionH relativeFrom="column">
                  <wp:posOffset>4709795</wp:posOffset>
                </wp:positionH>
                <wp:positionV relativeFrom="paragraph">
                  <wp:posOffset>167640</wp:posOffset>
                </wp:positionV>
                <wp:extent cx="337185" cy="267335"/>
                <wp:effectExtent l="0" t="0" r="5715" b="0"/>
                <wp:wrapNone/>
                <wp:docPr id="3645" name="Поле 3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45" o:spid="_x0000_s1081" type="#_x0000_t202" style="position:absolute;margin-left:370.85pt;margin-top:13.2pt;width:26.55pt;height:21.0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" stroked="f">
                <v:textbox>
                  <w:txbxContent>
                    <w:p w:rsidR="006924B8" w:rsidRPr="0089142E" w:rsidRDefault="006924B8" w:rsidP="006924B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0DD637AA" wp14:editId="6E22344B">
                <wp:simplePos x="0" y="0"/>
                <wp:positionH relativeFrom="column">
                  <wp:posOffset>2842895</wp:posOffset>
                </wp:positionH>
                <wp:positionV relativeFrom="paragraph">
                  <wp:posOffset>74295</wp:posOffset>
                </wp:positionV>
                <wp:extent cx="0" cy="360680"/>
                <wp:effectExtent l="66040" t="18415" r="67310" b="30480"/>
                <wp:wrapNone/>
                <wp:docPr id="3644" name="Прямая со стрелкой 3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06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44" o:spid="_x0000_s1026" type="#_x0000_t32" style="position:absolute;margin-left:223.85pt;margin-top:5.85pt;width:0;height:28.4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FlBZAIAAHw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13D22A6" wp14:editId="11670875">
                <wp:simplePos x="0" y="0"/>
                <wp:positionH relativeFrom="column">
                  <wp:posOffset>1819275</wp:posOffset>
                </wp:positionH>
                <wp:positionV relativeFrom="paragraph">
                  <wp:posOffset>74295</wp:posOffset>
                </wp:positionV>
                <wp:extent cx="1023620" cy="249555"/>
                <wp:effectExtent l="280670" t="8890" r="0" b="8255"/>
                <wp:wrapNone/>
                <wp:docPr id="3643" name="Выноска 2 (с границей) 3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43" o:spid="_x0000_s1082" type="#_x0000_t45" style="position:absolute;margin-left:143.25pt;margin-top:5.85pt;width:80.6pt;height:19.6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" adj="-5708,1594,-3645,9893,-1608,9893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38BC354A" wp14:editId="275527FC">
                <wp:simplePos x="0" y="0"/>
                <wp:positionH relativeFrom="column">
                  <wp:posOffset>322830</wp:posOffset>
                </wp:positionH>
                <wp:positionV relativeFrom="paragraph">
                  <wp:posOffset>211805</wp:posOffset>
                </wp:positionV>
                <wp:extent cx="2811145" cy="1479478"/>
                <wp:effectExtent l="0" t="0" r="27305" b="26035"/>
                <wp:wrapNone/>
                <wp:docPr id="3640" name="Прямоугольник 3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1145" cy="147947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E60069" w:rsidRDefault="006924B8" w:rsidP="006924B8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</w:t>
                            </w:r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40" o:spid="_x0000_s1083" style="position:absolute;margin-left:25.4pt;margin-top:16.7pt;width:221.35pt;height:116.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" filled="f" fillcolor="#2f5496" strokecolor="#2f5496" strokeweight="1.5pt">
                <v:textbox>
                  <w:txbxContent>
                    <w:p w:rsidR="006924B8" w:rsidRPr="00E60069" w:rsidRDefault="006924B8" w:rsidP="006924B8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 указанным в регистрационном</w:t>
                      </w:r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08EBA8B2" wp14:editId="53B36657">
                <wp:simplePos x="0" y="0"/>
                <wp:positionH relativeFrom="column">
                  <wp:posOffset>6043295</wp:posOffset>
                </wp:positionH>
                <wp:positionV relativeFrom="paragraph">
                  <wp:posOffset>180975</wp:posOffset>
                </wp:positionV>
                <wp:extent cx="1800225" cy="668655"/>
                <wp:effectExtent l="18415" t="11430" r="10160" b="15240"/>
                <wp:wrapNone/>
                <wp:docPr id="3642" name="Прямоугольник 3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668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ормирование сообщения об отказе 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42" o:spid="_x0000_s1084" style="position:absolute;margin-left:475.85pt;margin-top:14.25pt;width:141.75pt;height:52.6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" filled="f" fillcolor="#2f5496" strokecolor="#2f5496" strokeweight="1.5pt">
                <v:textbox>
                  <w:txbxContent>
                    <w:p w:rsidR="006924B8" w:rsidRPr="00930AC8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ормирование сообщения об отказе 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246A01DB" wp14:editId="11D5F7C4">
                <wp:simplePos x="0" y="0"/>
                <wp:positionH relativeFrom="column">
                  <wp:posOffset>4214495</wp:posOffset>
                </wp:positionH>
                <wp:positionV relativeFrom="paragraph">
                  <wp:posOffset>252730</wp:posOffset>
                </wp:positionV>
                <wp:extent cx="495300" cy="540385"/>
                <wp:effectExtent l="8890" t="6985" r="635" b="5080"/>
                <wp:wrapNone/>
                <wp:docPr id="3641" name="Ромб 3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41" o:spid="_x0000_s1026" type="#_x0000_t4" style="position:absolute;margin-left:331.85pt;margin-top:19.9pt;width:39pt;height:42.5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" fillcolor="#7b7b7b" stroked="f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588EDF70" wp14:editId="7C1E9F3B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1905" r="635" b="635"/>
                <wp:wrapNone/>
                <wp:docPr id="3639" name="Ромб 3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39" o:spid="_x0000_s1026" type="#_x0000_t4" style="position:absolute;margin-left:700.85pt;margin-top:14.25pt;width:39pt;height:42.5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" fillcolor="#7b7b7b" stroked="f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DCF8894" wp14:editId="5DB77034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638" name="Поле 3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38" o:spid="_x0000_s1085" type="#_x0000_t202" style="position:absolute;margin-left:38.45pt;margin-top:14.25pt;width:27pt;height:29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MhylQIAABw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vIMhy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tabs>
          <w:tab w:val="left" w:pos="7985"/>
        </w:tabs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61585DF2" wp14:editId="1618EBB4">
                <wp:simplePos x="0" y="0"/>
                <wp:positionH relativeFrom="column">
                  <wp:posOffset>8223657</wp:posOffset>
                </wp:positionH>
                <wp:positionV relativeFrom="paragraph">
                  <wp:posOffset>225617</wp:posOffset>
                </wp:positionV>
                <wp:extent cx="390525" cy="226031"/>
                <wp:effectExtent l="0" t="0" r="9525" b="3175"/>
                <wp:wrapNone/>
                <wp:docPr id="3637" name="Поле 3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2603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37" o:spid="_x0000_s1086" type="#_x0000_t202" style="position:absolute;margin-left:647.55pt;margin-top:17.75pt;width:30.75pt;height:17.8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" stroked="f">
                <v:textbox>
                  <w:txbxContent>
                    <w:p w:rsidR="006924B8" w:rsidRPr="0089142E" w:rsidRDefault="006924B8" w:rsidP="006924B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5170340" wp14:editId="6EE48431">
                <wp:simplePos x="0" y="0"/>
                <wp:positionH relativeFrom="column">
                  <wp:posOffset>7843520</wp:posOffset>
                </wp:positionH>
                <wp:positionV relativeFrom="paragraph">
                  <wp:posOffset>156210</wp:posOffset>
                </wp:positionV>
                <wp:extent cx="1057275" cy="635"/>
                <wp:effectExtent l="27940" t="63500" r="19685" b="69215"/>
                <wp:wrapNone/>
                <wp:docPr id="3636" name="Прямая со стрелкой 3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572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36" o:spid="_x0000_s1026" type="#_x0000_t32" style="position:absolute;margin-left:617.6pt;margin-top:12.3pt;width:83.25pt;height:.05pt;flip:x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4FB032C0" wp14:editId="3597DFC5">
                <wp:simplePos x="0" y="0"/>
                <wp:positionH relativeFrom="column">
                  <wp:posOffset>3129915</wp:posOffset>
                </wp:positionH>
                <wp:positionV relativeFrom="paragraph">
                  <wp:posOffset>177800</wp:posOffset>
                </wp:positionV>
                <wp:extent cx="1084580" cy="0"/>
                <wp:effectExtent l="19685" t="66040" r="29210" b="67310"/>
                <wp:wrapNone/>
                <wp:docPr id="3635" name="Прямая со стрелкой 3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45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35" o:spid="_x0000_s1026" type="#_x0000_t32" style="position:absolute;margin-left:246.45pt;margin-top:14pt;width:85.4pt;height:0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7D7161">
        <w:rPr>
          <w:rFonts w:ascii="Consolas" w:eastAsia="Times New Roman" w:hAnsi="Consolas" w:cs="Consolas"/>
        </w:rPr>
        <w:tab/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1E705140" wp14:editId="55E9BF11">
                <wp:simplePos x="0" y="0"/>
                <wp:positionH relativeFrom="column">
                  <wp:posOffset>6305550</wp:posOffset>
                </wp:positionH>
                <wp:positionV relativeFrom="paragraph">
                  <wp:posOffset>216535</wp:posOffset>
                </wp:positionV>
                <wp:extent cx="0" cy="1867535"/>
                <wp:effectExtent l="76200" t="0" r="76200" b="56515"/>
                <wp:wrapNone/>
                <wp:docPr id="3634" name="Прямая со стрелкой 3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75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34" o:spid="_x0000_s1026" type="#_x0000_t32" style="position:absolute;margin-left:496.5pt;margin-top:17.05pt;width:0;height:147.0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0353DF92" wp14:editId="43B4A933">
                <wp:simplePos x="0" y="0"/>
                <wp:positionH relativeFrom="column">
                  <wp:posOffset>4958080</wp:posOffset>
                </wp:positionH>
                <wp:positionV relativeFrom="paragraph">
                  <wp:posOffset>241300</wp:posOffset>
                </wp:positionV>
                <wp:extent cx="737235" cy="294640"/>
                <wp:effectExtent l="0" t="57150" r="501015" b="10160"/>
                <wp:wrapNone/>
                <wp:docPr id="3631" name="Выноска 2 (с границей) 3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7235" cy="29464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39949"/>
                            <a:gd name="adj5" fmla="val -14894"/>
                            <a:gd name="adj6" fmla="val 16199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AF6FD0" w:rsidRDefault="006924B8" w:rsidP="006924B8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</w:t>
                            </w:r>
                            <w:r w:rsidRPr="00AF6FD0">
                              <w:rPr>
                                <w:sz w:val="20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31" o:spid="_x0000_s1087" type="#_x0000_t45" style="position:absolute;margin-left:390.4pt;margin-top:19pt;width:58.05pt;height:23.2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" adj="34991,-3217,30229,11818,24962,11818" filled="f" strokecolor="#1f4d78" strokeweight="1pt">
                <v:textbox>
                  <w:txbxContent>
                    <w:p w:rsidR="006924B8" w:rsidRPr="00AF6FD0" w:rsidRDefault="006924B8" w:rsidP="006924B8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</w:t>
                      </w:r>
                      <w:r w:rsidRPr="00AF6FD0">
                        <w:rPr>
                          <w:sz w:val="20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04CBD61C" wp14:editId="1AE1ACB7">
                <wp:simplePos x="0" y="0"/>
                <wp:positionH relativeFrom="column">
                  <wp:posOffset>8226425</wp:posOffset>
                </wp:positionH>
                <wp:positionV relativeFrom="paragraph">
                  <wp:posOffset>91440</wp:posOffset>
                </wp:positionV>
                <wp:extent cx="941070" cy="288290"/>
                <wp:effectExtent l="39370" t="18415" r="19685" b="64770"/>
                <wp:wrapNone/>
                <wp:docPr id="3633" name="Прямая со стрелкой 3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41070" cy="2882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33" o:spid="_x0000_s1026" type="#_x0000_t32" style="position:absolute;margin-left:647.75pt;margin-top:7.2pt;width:74.1pt;height:22.7pt;flip:x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5EABB954" wp14:editId="7CF1A4FA">
                <wp:simplePos x="0" y="0"/>
                <wp:positionH relativeFrom="column">
                  <wp:posOffset>8829675</wp:posOffset>
                </wp:positionH>
                <wp:positionV relativeFrom="paragraph">
                  <wp:posOffset>219710</wp:posOffset>
                </wp:positionV>
                <wp:extent cx="394970" cy="225425"/>
                <wp:effectExtent l="0" t="0" r="5080" b="3175"/>
                <wp:wrapNone/>
                <wp:docPr id="3632" name="Поле 3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32" o:spid="_x0000_s1088" type="#_x0000_t202" style="position:absolute;margin-left:695.25pt;margin-top:17.3pt;width:31.1pt;height:17.7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5D530660" wp14:editId="55287EF2">
                <wp:simplePos x="0" y="0"/>
                <wp:positionH relativeFrom="column">
                  <wp:posOffset>4557395</wp:posOffset>
                </wp:positionH>
                <wp:positionV relativeFrom="paragraph">
                  <wp:posOffset>302895</wp:posOffset>
                </wp:positionV>
                <wp:extent cx="396240" cy="237490"/>
                <wp:effectExtent l="0" t="0" r="3810" b="0"/>
                <wp:wrapNone/>
                <wp:docPr id="3630" name="Поле 36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30" o:spid="_x0000_s1089" type="#_x0000_t202" style="position:absolute;margin-left:358.85pt;margin-top:23.85pt;width:31.2pt;height:18.7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0D9ADD3D" wp14:editId="0926200A">
                <wp:simplePos x="0" y="0"/>
                <wp:positionH relativeFrom="column">
                  <wp:posOffset>4480560</wp:posOffset>
                </wp:positionH>
                <wp:positionV relativeFrom="paragraph">
                  <wp:posOffset>132080</wp:posOffset>
                </wp:positionV>
                <wp:extent cx="635" cy="598805"/>
                <wp:effectExtent l="65405" t="20955" r="67310" b="27940"/>
                <wp:wrapNone/>
                <wp:docPr id="3629" name="Прямая со стрелкой 3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98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29" o:spid="_x0000_s1026" type="#_x0000_t32" style="position:absolute;margin-left:352.8pt;margin-top:10.4pt;width:.05pt;height:47.1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" strokeweight="2pt">
                <v:stroke endarrow="block"/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16A7DFED" wp14:editId="414634BB">
                <wp:simplePos x="0" y="0"/>
                <wp:positionH relativeFrom="column">
                  <wp:posOffset>6506845</wp:posOffset>
                </wp:positionH>
                <wp:positionV relativeFrom="paragraph">
                  <wp:posOffset>59054</wp:posOffset>
                </wp:positionV>
                <wp:extent cx="2718435" cy="560705"/>
                <wp:effectExtent l="0" t="0" r="24765" b="10795"/>
                <wp:wrapNone/>
                <wp:docPr id="3628" name="Прямоугольник 3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718435" cy="5607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ередача информации о приеме налоговой отчетности  ИС СОНО в КНП  и передача данных на лицевой счет в ИНИС</w:t>
                            </w:r>
                          </w:p>
                          <w:p w:rsidR="006924B8" w:rsidRPr="00E60069" w:rsidRDefault="006924B8" w:rsidP="006924B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28" o:spid="_x0000_s1090" style="position:absolute;margin-left:512.35pt;margin-top:4.65pt;width:214.05pt;height:44.15pt;flip:y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" filled="f" fillcolor="#2f5496" strokecolor="#2f5496" strokeweight="1.5pt">
                <v:textbox>
                  <w:txbxContent>
                    <w:p w:rsidR="006924B8" w:rsidRPr="00930AC8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ередача информации о приеме налоговой отчетности  ИС СОНО в КНП  и передача данных на лицевой счет в ИНИС</w:t>
                      </w:r>
                    </w:p>
                    <w:p w:rsidR="006924B8" w:rsidRPr="00E60069" w:rsidRDefault="006924B8" w:rsidP="006924B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3D61B529" wp14:editId="686FCDD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627" name="Поле 3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27" o:spid="_x0000_s1091" type="#_x0000_t202" style="position:absolute;margin-left:46.85pt;margin-top:5.05pt;width:33.75pt;height:30.1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KQ/lgIAABw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j6ykP5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jc w:val="right"/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2437C8A8" wp14:editId="0B19A6EE">
                <wp:simplePos x="0" y="0"/>
                <wp:positionH relativeFrom="column">
                  <wp:posOffset>3681095</wp:posOffset>
                </wp:positionH>
                <wp:positionV relativeFrom="paragraph">
                  <wp:posOffset>121920</wp:posOffset>
                </wp:positionV>
                <wp:extent cx="2219325" cy="923290"/>
                <wp:effectExtent l="18415" t="12700" r="10160" b="16510"/>
                <wp:wrapNone/>
                <wp:docPr id="3625" name="Прямоугольник 3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932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25" o:spid="_x0000_s1092" style="position:absolute;left:0;text-align:left;margin-left:289.85pt;margin-top:9.6pt;width:174.75pt;height:72.7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" filled="f" fillcolor="#2f5496" strokecolor="#2f5496" strokeweight="1.5pt">
                <v:textbox>
                  <w:txbxContent>
                    <w:p w:rsidR="006924B8" w:rsidRPr="00930AC8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7225C064" wp14:editId="2D52A48E">
                <wp:simplePos x="0" y="0"/>
                <wp:positionH relativeFrom="column">
                  <wp:posOffset>8703945</wp:posOffset>
                </wp:positionH>
                <wp:positionV relativeFrom="paragraph">
                  <wp:posOffset>305435</wp:posOffset>
                </wp:positionV>
                <wp:extent cx="635" cy="337820"/>
                <wp:effectExtent l="59690" t="15240" r="63500" b="27940"/>
                <wp:wrapNone/>
                <wp:docPr id="3624" name="Прямая со стрелкой 3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37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24" o:spid="_x0000_s1026" type="#_x0000_t32" style="position:absolute;margin-left:685.35pt;margin-top:24.05pt;width:.05pt;height:26.6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567FA889" wp14:editId="7A717E83">
                <wp:simplePos x="0" y="0"/>
                <wp:positionH relativeFrom="column">
                  <wp:posOffset>1946147</wp:posOffset>
                </wp:positionH>
                <wp:positionV relativeFrom="paragraph">
                  <wp:posOffset>263004</wp:posOffset>
                </wp:positionV>
                <wp:extent cx="1023620" cy="242734"/>
                <wp:effectExtent l="285750" t="95250" r="0" b="24130"/>
                <wp:wrapNone/>
                <wp:docPr id="3626" name="Выноска 2 (с границей) 3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2734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26" o:spid="_x0000_s1093" type="#_x0000_t45" style="position:absolute;margin-left:153.25pt;margin-top:20.7pt;width:80.6pt;height:19.1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" adj="-5708,-8743,-4355,11571,-1608,11571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6F0F5342" wp14:editId="39FA0BEE">
                <wp:simplePos x="0" y="0"/>
                <wp:positionH relativeFrom="column">
                  <wp:posOffset>7263130</wp:posOffset>
                </wp:positionH>
                <wp:positionV relativeFrom="paragraph">
                  <wp:posOffset>38734</wp:posOffset>
                </wp:positionV>
                <wp:extent cx="680085" cy="219075"/>
                <wp:effectExtent l="0" t="19050" r="520065" b="28575"/>
                <wp:wrapNone/>
                <wp:docPr id="3622" name="Выноска 2 (с границей) 3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80085" cy="21907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A755CD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755C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22" o:spid="_x0000_s1094" type="#_x0000_t45" style="position:absolute;margin-left:571.9pt;margin-top:3.05pt;width:53.55pt;height:17.2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" adj="37093,-263,31349,11818,24962,11818" filled="f" strokecolor="#1f4d78" strokeweight="1pt">
                <v:textbox>
                  <w:txbxContent>
                    <w:p w:rsidR="006924B8" w:rsidRPr="00A755CD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755C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48A8742A" wp14:editId="017D4CC6">
                <wp:simplePos x="0" y="0"/>
                <wp:positionH relativeFrom="column">
                  <wp:posOffset>-154305</wp:posOffset>
                </wp:positionH>
                <wp:positionV relativeFrom="paragraph">
                  <wp:posOffset>118745</wp:posOffset>
                </wp:positionV>
                <wp:extent cx="866775" cy="1304925"/>
                <wp:effectExtent l="2540" t="635" r="6985" b="8890"/>
                <wp:wrapNone/>
                <wp:docPr id="3623" name="Скругленный прямоугольник 3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23" o:spid="_x0000_s1026" style="position:absolute;margin-left:-12.15pt;margin-top:9.35pt;width:68.25pt;height:102.7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" fillcolor="#2f5496" stroked="f"/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EF6EF6B" wp14:editId="224BAB26">
                <wp:simplePos x="0" y="0"/>
                <wp:positionH relativeFrom="column">
                  <wp:posOffset>829310</wp:posOffset>
                </wp:positionH>
                <wp:positionV relativeFrom="paragraph">
                  <wp:posOffset>822325</wp:posOffset>
                </wp:positionV>
                <wp:extent cx="8399145" cy="0"/>
                <wp:effectExtent l="38100" t="76200" r="0" b="95250"/>
                <wp:wrapNone/>
                <wp:docPr id="3617" name="Прямая со стрелкой 3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9914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17" o:spid="_x0000_s1026" type="#_x0000_t32" style="position:absolute;margin-left:65.3pt;margin-top:64.75pt;width:661.35pt;height:0;flip:x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4BF1967D" wp14:editId="0E271068">
                <wp:simplePos x="0" y="0"/>
                <wp:positionH relativeFrom="column">
                  <wp:posOffset>4079240</wp:posOffset>
                </wp:positionH>
                <wp:positionV relativeFrom="paragraph">
                  <wp:posOffset>562610</wp:posOffset>
                </wp:positionV>
                <wp:extent cx="1154430" cy="264795"/>
                <wp:effectExtent l="0" t="76200" r="274320" b="20955"/>
                <wp:wrapNone/>
                <wp:docPr id="3618" name="Выноска 2 (с границей) 3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54430" cy="264795"/>
                        </a:xfrm>
                        <a:prstGeom prst="accentCallout2">
                          <a:avLst>
                            <a:gd name="adj1" fmla="val 43167"/>
                            <a:gd name="adj2" fmla="val 106602"/>
                            <a:gd name="adj3" fmla="val 43167"/>
                            <a:gd name="adj4" fmla="val 113255"/>
                            <a:gd name="adj5" fmla="val -26139"/>
                            <a:gd name="adj6" fmla="val 1201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18" o:spid="_x0000_s1095" type="#_x0000_t45" style="position:absolute;margin-left:321.2pt;margin-top:44.3pt;width:90.9pt;height:20.8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" adj="25949,-5646,24463,9324,23026,9324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0BAD14D7" wp14:editId="0A053248">
                <wp:simplePos x="0" y="0"/>
                <wp:positionH relativeFrom="column">
                  <wp:posOffset>4258310</wp:posOffset>
                </wp:positionH>
                <wp:positionV relativeFrom="paragraph">
                  <wp:posOffset>402590</wp:posOffset>
                </wp:positionV>
                <wp:extent cx="0" cy="397510"/>
                <wp:effectExtent l="76200" t="0" r="57150" b="59690"/>
                <wp:wrapNone/>
                <wp:docPr id="3619" name="Прямая со стрелкой 3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75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19" o:spid="_x0000_s1026" type="#_x0000_t32" style="position:absolute;margin-left:335.3pt;margin-top:31.7pt;width:0;height:31.3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0466B426" wp14:editId="7319CDEC">
                <wp:simplePos x="0" y="0"/>
                <wp:positionH relativeFrom="column">
                  <wp:posOffset>9228455</wp:posOffset>
                </wp:positionH>
                <wp:positionV relativeFrom="paragraph">
                  <wp:posOffset>621030</wp:posOffset>
                </wp:positionV>
                <wp:extent cx="635" cy="198120"/>
                <wp:effectExtent l="0" t="0" r="37465" b="11430"/>
                <wp:wrapNone/>
                <wp:docPr id="3620" name="Прямая со стрелкой 3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81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20" o:spid="_x0000_s1026" type="#_x0000_t32" style="position:absolute;margin-left:726.65pt;margin-top:48.9pt;width:.05pt;height:15.6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" strokeweight="2pt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3FFDD8CF" wp14:editId="087363A1">
                <wp:simplePos x="0" y="0"/>
                <wp:positionH relativeFrom="column">
                  <wp:posOffset>6863080</wp:posOffset>
                </wp:positionH>
                <wp:positionV relativeFrom="paragraph">
                  <wp:posOffset>9524</wp:posOffset>
                </wp:positionV>
                <wp:extent cx="2475230" cy="619125"/>
                <wp:effectExtent l="0" t="0" r="20320" b="28575"/>
                <wp:wrapNone/>
                <wp:docPr id="3621" name="Прямоугольник 3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75230" cy="619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21" o:spid="_x0000_s1096" style="position:absolute;margin-left:540.4pt;margin-top:.75pt;width:194.9pt;height:48.7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YjfqQ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" filled="f" fillcolor="#2f5496" strokecolor="#2f5496" strokeweight="1.5pt">
                <v:textbox>
                  <w:txbxContent>
                    <w:p w:rsidR="006924B8" w:rsidRPr="00930AC8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</w:p>
    <w:p w:rsidR="006924B8" w:rsidRPr="007D7161" w:rsidRDefault="006924B8" w:rsidP="006924B8">
      <w:pPr>
        <w:rPr>
          <w:rFonts w:ascii="Times New Roman" w:eastAsia="Times New Roman" w:hAnsi="Times New Roman" w:cs="Times New Roman"/>
          <w:sz w:val="24"/>
          <w:szCs w:val="24"/>
        </w:rPr>
        <w:sectPr w:rsidR="006924B8" w:rsidRPr="007D7161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6924B8" w:rsidRPr="00930AC8" w:rsidRDefault="006924B8" w:rsidP="006924B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 w:rsidRPr="00930AC8">
        <w:rPr>
          <w:rFonts w:ascii="Times New Roman" w:eastAsia="Times New Roman" w:hAnsi="Times New Roman" w:cs="Times New Roman"/>
          <w:sz w:val="20"/>
          <w:szCs w:val="20"/>
        </w:rPr>
        <w:tab/>
        <w:t xml:space="preserve">- </w:t>
      </w:r>
      <w:r>
        <w:rPr>
          <w:rFonts w:ascii="Times New Roman" w:eastAsia="Times New Roman" w:hAnsi="Times New Roman" w:cs="Times New Roman"/>
          <w:sz w:val="20"/>
          <w:szCs w:val="20"/>
        </w:rPr>
        <w:t>структурно-</w:t>
      </w:r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930AC8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930AC8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6924B8" w:rsidRPr="00930AC8" w:rsidRDefault="006924B8" w:rsidP="006924B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4DC1D694" wp14:editId="2051C35C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616" name="Скругленный прямоугольник 3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16" o:spid="_x0000_s1026" style="position:absolute;margin-left:8.45pt;margin-top:2.8pt;width:36pt;height:32.2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lUXvkc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930AC8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7BC060DB" wp14:editId="1E50B9D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615" name="Прямоугольник 3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5D5AE3" w:rsidRDefault="006924B8" w:rsidP="006924B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15" o:spid="_x0000_s1097" style="position:absolute;left:0;text-align:left;margin-left:11.45pt;margin-top:4.4pt;width:32.25pt;height:26.9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/hwqQIAACU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N8f+HC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6924B8" w:rsidRPr="005D5AE3" w:rsidRDefault="006924B8" w:rsidP="006924B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924B8" w:rsidRPr="00930AC8" w:rsidRDefault="006924B8" w:rsidP="006924B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930AC8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9F6C99F" wp14:editId="2BA1A20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614" name="Ромб 3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14" o:spid="_x0000_s1026" type="#_x0000_t4" style="position:absolute;margin-left:11.45pt;margin-top:8.25pt;width:28.5pt;height:29.8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CHyjQIAAAI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HzAh8o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64736" behindDoc="0" locked="0" layoutInCell="1" allowOverlap="1" wp14:anchorId="72D24C32" wp14:editId="08C20FF4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613" name="Прямая со стрелкой 3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13" o:spid="_x0000_s1026" type="#_x0000_t32" style="position:absolute;margin-left:17.45pt;margin-top:7.15pt;width:22.5pt;height:0;z-index:2517647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I8vt5V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930AC8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6924B8" w:rsidRPr="00930AC8" w:rsidRDefault="006924B8" w:rsidP="006924B8">
      <w:pPr>
        <w:rPr>
          <w:rFonts w:ascii="Consolas" w:eastAsia="Times New Roman" w:hAnsi="Consolas" w:cs="Consolas"/>
          <w:sz w:val="20"/>
          <w:szCs w:val="20"/>
        </w:rPr>
      </w:pPr>
    </w:p>
    <w:p w:rsidR="006924B8" w:rsidRPr="007D7161" w:rsidRDefault="006924B8" w:rsidP="006924B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6924B8" w:rsidRDefault="006924B8" w:rsidP="006924B8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A016B2" w:rsidRDefault="00A016B2" w:rsidP="006924B8">
      <w:pPr>
        <w:spacing w:after="0" w:line="240" w:lineRule="auto"/>
        <w:ind w:left="9639"/>
        <w:jc w:val="center"/>
      </w:pPr>
    </w:p>
    <w:sectPr w:rsidR="00A016B2" w:rsidSect="006924B8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4899" w:rsidRDefault="00484899" w:rsidP="004B7D64">
      <w:pPr>
        <w:spacing w:after="0" w:line="240" w:lineRule="auto"/>
      </w:pPr>
      <w:r>
        <w:separator/>
      </w:r>
    </w:p>
  </w:endnote>
  <w:endnote w:type="continuationSeparator" w:id="0">
    <w:p w:rsidR="00484899" w:rsidRDefault="00484899" w:rsidP="004B7D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170B" w:rsidRDefault="00D8170B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170B" w:rsidRDefault="00D8170B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170B" w:rsidRDefault="00D8170B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484899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484899" w:rsidP="008A58C3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4899" w:rsidRDefault="00484899" w:rsidP="004B7D64">
      <w:pPr>
        <w:spacing w:after="0" w:line="240" w:lineRule="auto"/>
      </w:pPr>
      <w:r>
        <w:separator/>
      </w:r>
    </w:p>
  </w:footnote>
  <w:footnote w:type="continuationSeparator" w:id="0">
    <w:p w:rsidR="00484899" w:rsidRDefault="00484899" w:rsidP="004B7D6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3F4D98" w:rsidP="008A58C3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4</w:t>
    </w:r>
    <w:r>
      <w:rPr>
        <w:rStyle w:val="a5"/>
      </w:rPr>
      <w:fldChar w:fldCharType="end"/>
    </w:r>
  </w:p>
  <w:p w:rsidR="0084016B" w:rsidRDefault="00484899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3F4D98" w:rsidP="008A58C3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0</w:t>
    </w:r>
    <w:r>
      <w:rPr>
        <w:rStyle w:val="a5"/>
      </w:rPr>
      <w:fldChar w:fldCharType="end"/>
    </w:r>
  </w:p>
  <w:p w:rsidR="0084016B" w:rsidRDefault="00484899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Pr="004B7D64" w:rsidRDefault="003F4D98">
    <w:pPr>
      <w:pStyle w:val="a3"/>
      <w:jc w:val="center"/>
      <w:rPr>
        <w:rFonts w:ascii="Times New Roman" w:hAnsi="Times New Roman" w:cs="Times New Roman"/>
        <w:sz w:val="24"/>
        <w:szCs w:val="24"/>
      </w:rPr>
    </w:pPr>
    <w:r w:rsidRPr="004B7D64">
      <w:rPr>
        <w:rFonts w:ascii="Times New Roman" w:hAnsi="Times New Roman" w:cs="Times New Roman"/>
        <w:sz w:val="24"/>
        <w:szCs w:val="24"/>
      </w:rPr>
      <w:fldChar w:fldCharType="begin"/>
    </w:r>
    <w:r w:rsidRPr="004B7D64">
      <w:rPr>
        <w:rFonts w:ascii="Times New Roman" w:hAnsi="Times New Roman" w:cs="Times New Roman"/>
        <w:sz w:val="24"/>
        <w:szCs w:val="24"/>
      </w:rPr>
      <w:instrText xml:space="preserve"> PAGE   \* MERGEFORMAT </w:instrText>
    </w:r>
    <w:r w:rsidRPr="004B7D64">
      <w:rPr>
        <w:rFonts w:ascii="Times New Roman" w:hAnsi="Times New Roman" w:cs="Times New Roman"/>
        <w:sz w:val="24"/>
        <w:szCs w:val="24"/>
      </w:rPr>
      <w:fldChar w:fldCharType="separate"/>
    </w:r>
    <w:r w:rsidR="00D8170B">
      <w:rPr>
        <w:rFonts w:ascii="Times New Roman" w:hAnsi="Times New Roman" w:cs="Times New Roman"/>
        <w:noProof/>
        <w:sz w:val="24"/>
        <w:szCs w:val="24"/>
      </w:rPr>
      <w:t>317</w:t>
    </w:r>
    <w:r w:rsidRPr="004B7D64">
      <w:rPr>
        <w:rFonts w:ascii="Times New Roman" w:hAnsi="Times New Roman" w:cs="Times New Roman"/>
        <w:noProof/>
        <w:sz w:val="24"/>
        <w:szCs w:val="24"/>
      </w:rPr>
      <w:fldChar w:fldCharType="end"/>
    </w:r>
  </w:p>
  <w:p w:rsidR="0084016B" w:rsidRDefault="00484899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2397307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4B7D64" w:rsidRDefault="003F4D98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B7D6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B7D6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8170B">
          <w:rPr>
            <w:rFonts w:ascii="Times New Roman" w:hAnsi="Times New Roman" w:cs="Times New Roman"/>
            <w:noProof/>
            <w:sz w:val="24"/>
            <w:szCs w:val="24"/>
          </w:rPr>
          <w:t>313</w: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484899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53868720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bookmarkStart w:id="0" w:name="_GoBack" w:displacedByCustomXml="prev"/>
      <w:bookmarkEnd w:id="0" w:displacedByCustomXml="prev"/>
      <w:p w:rsidR="0084016B" w:rsidRPr="004B7D64" w:rsidRDefault="003F4D98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B7D6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B7D6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8170B">
          <w:rPr>
            <w:rFonts w:ascii="Times New Roman" w:hAnsi="Times New Roman" w:cs="Times New Roman"/>
            <w:noProof/>
            <w:sz w:val="24"/>
            <w:szCs w:val="24"/>
          </w:rPr>
          <w:t>309</w: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484899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3F4D98" w:rsidP="008A58C3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84016B" w:rsidRDefault="00484899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8"/>
        <w:szCs w:val="28"/>
      </w:rPr>
      <w:id w:val="207639901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4B7D64" w:rsidRDefault="003F4D98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B7D6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B7D6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8170B">
          <w:rPr>
            <w:rFonts w:ascii="Times New Roman" w:hAnsi="Times New Roman" w:cs="Times New Roman"/>
            <w:noProof/>
            <w:sz w:val="24"/>
            <w:szCs w:val="24"/>
          </w:rPr>
          <w:t>314</w: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484899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3F4D98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84016B" w:rsidRDefault="00484899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3F4D98" w:rsidP="008A58C3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</w:t>
    </w:r>
    <w:r>
      <w:rPr>
        <w:rStyle w:val="a5"/>
      </w:rPr>
      <w:fldChar w:fldCharType="end"/>
    </w:r>
  </w:p>
  <w:p w:rsidR="0084016B" w:rsidRDefault="00484899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65861646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4B7D64" w:rsidRDefault="003F4D98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B7D6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B7D6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8170B">
          <w:rPr>
            <w:rFonts w:ascii="Times New Roman" w:hAnsi="Times New Roman" w:cs="Times New Roman"/>
            <w:noProof/>
            <w:sz w:val="24"/>
            <w:szCs w:val="24"/>
          </w:rPr>
          <w:t>319</w: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484899" w:rsidP="008A58C3">
    <w:pPr>
      <w:pStyle w:val="a3"/>
      <w:jc w:val="center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Pr="004B7D64" w:rsidRDefault="003F4D98">
    <w:pPr>
      <w:pStyle w:val="a3"/>
      <w:jc w:val="center"/>
      <w:rPr>
        <w:rFonts w:ascii="Times New Roman" w:hAnsi="Times New Roman" w:cs="Times New Roman"/>
        <w:sz w:val="24"/>
        <w:szCs w:val="24"/>
      </w:rPr>
    </w:pPr>
    <w:r w:rsidRPr="004B7D64">
      <w:rPr>
        <w:rFonts w:ascii="Times New Roman" w:hAnsi="Times New Roman" w:cs="Times New Roman"/>
        <w:sz w:val="24"/>
        <w:szCs w:val="24"/>
      </w:rPr>
      <w:fldChar w:fldCharType="begin"/>
    </w:r>
    <w:r w:rsidRPr="004B7D64">
      <w:rPr>
        <w:rFonts w:ascii="Times New Roman" w:hAnsi="Times New Roman" w:cs="Times New Roman"/>
        <w:sz w:val="24"/>
        <w:szCs w:val="24"/>
      </w:rPr>
      <w:instrText xml:space="preserve"> PAGE   \* MERGEFORMAT </w:instrText>
    </w:r>
    <w:r w:rsidRPr="004B7D64">
      <w:rPr>
        <w:rFonts w:ascii="Times New Roman" w:hAnsi="Times New Roman" w:cs="Times New Roman"/>
        <w:sz w:val="24"/>
        <w:szCs w:val="24"/>
      </w:rPr>
      <w:fldChar w:fldCharType="separate"/>
    </w:r>
    <w:r w:rsidR="00D8170B">
      <w:rPr>
        <w:rFonts w:ascii="Times New Roman" w:hAnsi="Times New Roman" w:cs="Times New Roman"/>
        <w:noProof/>
        <w:sz w:val="24"/>
        <w:szCs w:val="24"/>
      </w:rPr>
      <w:t>315</w:t>
    </w:r>
    <w:r w:rsidRPr="004B7D64">
      <w:rPr>
        <w:rFonts w:ascii="Times New Roman" w:hAnsi="Times New Roman" w:cs="Times New Roman"/>
        <w:noProof/>
        <w:sz w:val="24"/>
        <w:szCs w:val="24"/>
      </w:rPr>
      <w:fldChar w:fldCharType="end"/>
    </w:r>
  </w:p>
  <w:p w:rsidR="0084016B" w:rsidRPr="00A44683" w:rsidRDefault="00484899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626004"/>
    <w:multiLevelType w:val="hybridMultilevel"/>
    <w:tmpl w:val="E7FE9CAC"/>
    <w:lvl w:ilvl="0" w:tplc="07187046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3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7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390" w:hanging="180"/>
      </w:pPr>
      <w:rPr>
        <w:rFonts w:cs="Times New Roman"/>
      </w:rPr>
    </w:lvl>
  </w:abstractNum>
  <w:abstractNum w:abstractNumId="1">
    <w:nsid w:val="3C76497D"/>
    <w:multiLevelType w:val="hybridMultilevel"/>
    <w:tmpl w:val="F822CBA0"/>
    <w:lvl w:ilvl="0" w:tplc="10EC7C38">
      <w:start w:val="1"/>
      <w:numFmt w:val="decimal"/>
      <w:lvlText w:val="%1)"/>
      <w:lvlJc w:val="left"/>
      <w:pPr>
        <w:ind w:left="107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">
    <w:nsid w:val="44C869C7"/>
    <w:multiLevelType w:val="hybridMultilevel"/>
    <w:tmpl w:val="4164E66C"/>
    <w:lvl w:ilvl="0" w:tplc="1ACED504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7BE59D2"/>
    <w:multiLevelType w:val="hybridMultilevel"/>
    <w:tmpl w:val="44EC83BC"/>
    <w:lvl w:ilvl="0" w:tplc="761C8D10">
      <w:start w:val="1"/>
      <w:numFmt w:val="decimal"/>
      <w:lvlText w:val="%1)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642403ED"/>
    <w:multiLevelType w:val="hybridMultilevel"/>
    <w:tmpl w:val="B550592A"/>
    <w:lvl w:ilvl="0" w:tplc="2F7AC35A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6F3D4021"/>
    <w:multiLevelType w:val="hybridMultilevel"/>
    <w:tmpl w:val="E41A3F8A"/>
    <w:lvl w:ilvl="0" w:tplc="E1E801DE">
      <w:start w:val="2"/>
      <w:numFmt w:val="decimal"/>
      <w:lvlText w:val="%1)"/>
      <w:lvlJc w:val="left"/>
      <w:pPr>
        <w:tabs>
          <w:tab w:val="num" w:pos="1778"/>
        </w:tabs>
        <w:ind w:left="177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6">
    <w:nsid w:val="6FE27FEC"/>
    <w:multiLevelType w:val="hybridMultilevel"/>
    <w:tmpl w:val="BDF883DE"/>
    <w:lvl w:ilvl="0" w:tplc="D9481D42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4"/>
  </w:num>
  <w:num w:numId="5">
    <w:abstractNumId w:val="6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D64"/>
    <w:rsid w:val="003F4D98"/>
    <w:rsid w:val="00484899"/>
    <w:rsid w:val="004B7D64"/>
    <w:rsid w:val="004C4035"/>
    <w:rsid w:val="006924B8"/>
    <w:rsid w:val="00A016B2"/>
    <w:rsid w:val="00D817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4B7D6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4B7D64"/>
  </w:style>
  <w:style w:type="character" w:styleId="a5">
    <w:name w:val="page number"/>
    <w:basedOn w:val="a0"/>
    <w:rsid w:val="004B7D64"/>
  </w:style>
  <w:style w:type="paragraph" w:styleId="a6">
    <w:name w:val="footer"/>
    <w:basedOn w:val="a"/>
    <w:link w:val="a7"/>
    <w:unhideWhenUsed/>
    <w:rsid w:val="004B7D6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rsid w:val="004B7D64"/>
  </w:style>
  <w:style w:type="character" w:customStyle="1" w:styleId="s00">
    <w:name w:val="s00"/>
    <w:basedOn w:val="a0"/>
    <w:rsid w:val="006924B8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4B7D6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4B7D64"/>
  </w:style>
  <w:style w:type="character" w:styleId="a5">
    <w:name w:val="page number"/>
    <w:basedOn w:val="a0"/>
    <w:rsid w:val="004B7D64"/>
  </w:style>
  <w:style w:type="paragraph" w:styleId="a6">
    <w:name w:val="footer"/>
    <w:basedOn w:val="a"/>
    <w:link w:val="a7"/>
    <w:unhideWhenUsed/>
    <w:rsid w:val="004B7D6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rsid w:val="004B7D64"/>
  </w:style>
  <w:style w:type="character" w:customStyle="1" w:styleId="s00">
    <w:name w:val="s00"/>
    <w:basedOn w:val="a0"/>
    <w:rsid w:val="006924B8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26" Type="http://schemas.openxmlformats.org/officeDocument/2006/relationships/header" Target="header9.xml"/><Relationship Id="rId3" Type="http://schemas.microsoft.com/office/2007/relationships/stylesWithEffects" Target="stylesWithEffects.xml"/><Relationship Id="rId21" Type="http://schemas.openxmlformats.org/officeDocument/2006/relationships/image" Target="media/image2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footer" Target="footer4.xml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20" Type="http://schemas.openxmlformats.org/officeDocument/2006/relationships/header" Target="header6.xml"/><Relationship Id="rId29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eader" Target="header8.xml"/><Relationship Id="rId32" Type="http://schemas.openxmlformats.org/officeDocument/2006/relationships/oleObject" Target="embeddings/oleObject4.bin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header" Target="header7.xml"/><Relationship Id="rId28" Type="http://schemas.openxmlformats.org/officeDocument/2006/relationships/image" Target="media/image3.emf"/><Relationship Id="rId10" Type="http://schemas.openxmlformats.org/officeDocument/2006/relationships/header" Target="header1.xml"/><Relationship Id="rId19" Type="http://schemas.openxmlformats.org/officeDocument/2006/relationships/header" Target="header5.xml"/><Relationship Id="rId31" Type="http://schemas.openxmlformats.org/officeDocument/2006/relationships/header" Target="header11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header" Target="header3.xml"/><Relationship Id="rId22" Type="http://schemas.openxmlformats.org/officeDocument/2006/relationships/oleObject" Target="embeddings/oleObject2.bin"/><Relationship Id="rId27" Type="http://schemas.openxmlformats.org/officeDocument/2006/relationships/footer" Target="footer5.xml"/><Relationship Id="rId30" Type="http://schemas.openxmlformats.org/officeDocument/2006/relationships/header" Target="header10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5</Pages>
  <Words>2005</Words>
  <Characters>11429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инара Ботанова</dc:creator>
  <cp:lastModifiedBy>Динара Ботанова</cp:lastModifiedBy>
  <cp:revision>3</cp:revision>
  <dcterms:created xsi:type="dcterms:W3CDTF">2016-03-29T03:22:00Z</dcterms:created>
  <dcterms:modified xsi:type="dcterms:W3CDTF">2016-03-29T03:35:00Z</dcterms:modified>
</cp:coreProperties>
</file>